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47B" w:rsidRDefault="00CA3C37" w:rsidP="006E4EA5">
      <w:pPr>
        <w:jc w:val="center"/>
        <w:rPr>
          <w:sz w:val="36"/>
          <w:szCs w:val="36"/>
        </w:rPr>
      </w:pPr>
      <w:r w:rsidRPr="006E4EA5">
        <w:rPr>
          <w:sz w:val="36"/>
          <w:szCs w:val="36"/>
        </w:rPr>
        <w:t>数据交换中心与</w:t>
      </w:r>
      <w:r w:rsidRPr="006E4EA5">
        <w:rPr>
          <w:rFonts w:hint="eastAsia"/>
          <w:sz w:val="36"/>
          <w:szCs w:val="36"/>
        </w:rPr>
        <w:t>FMC</w:t>
      </w:r>
      <w:r w:rsidRPr="006E4EA5">
        <w:rPr>
          <w:rFonts w:hint="eastAsia"/>
          <w:sz w:val="36"/>
          <w:szCs w:val="36"/>
        </w:rPr>
        <w:t>数据交互</w:t>
      </w:r>
      <w:r w:rsidR="001E447B" w:rsidRPr="006E4EA5">
        <w:rPr>
          <w:rFonts w:hint="eastAsia"/>
          <w:sz w:val="36"/>
          <w:szCs w:val="36"/>
        </w:rPr>
        <w:t>接口</w:t>
      </w:r>
    </w:p>
    <w:p w:rsidR="006E4EA5" w:rsidRDefault="006E4EA5" w:rsidP="006E4EA5">
      <w:pPr>
        <w:jc w:val="center"/>
        <w:rPr>
          <w:sz w:val="36"/>
          <w:szCs w:val="36"/>
        </w:rPr>
      </w:pPr>
    </w:p>
    <w:p w:rsidR="006E4EA5" w:rsidRPr="006E4EA5" w:rsidRDefault="006E4EA5" w:rsidP="006E4EA5">
      <w:pPr>
        <w:jc w:val="center"/>
        <w:rPr>
          <w:sz w:val="36"/>
          <w:szCs w:val="36"/>
        </w:rPr>
      </w:pPr>
    </w:p>
    <w:p w:rsidR="00FF5D33" w:rsidRDefault="001E447B" w:rsidP="00834F6E">
      <w:pPr>
        <w:pStyle w:val="1"/>
      </w:pPr>
      <w:r>
        <w:t>接口定义</w:t>
      </w:r>
    </w:p>
    <w:p w:rsidR="00271231" w:rsidRDefault="00135F52" w:rsidP="005A742E">
      <w:pPr>
        <w:rPr>
          <w:rFonts w:hint="eastAsia"/>
        </w:rPr>
      </w:pPr>
      <w:r>
        <w:object w:dxaOrig="9690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96.95pt" o:ole="">
            <v:imagedata r:id="rId7" o:title=""/>
          </v:shape>
          <o:OLEObject Type="Embed" ProgID="Visio.Drawing.15" ShapeID="_x0000_i1025" DrawAspect="Content" ObjectID="_1553958578" r:id="rId8"/>
        </w:object>
      </w:r>
    </w:p>
    <w:p w:rsidR="00C865F8" w:rsidRDefault="00543BB9" w:rsidP="00834F6E">
      <w:pPr>
        <w:pStyle w:val="1"/>
      </w:pPr>
      <w:r w:rsidRPr="00C865F8">
        <w:t>FMC</w:t>
      </w:r>
      <w:r w:rsidRPr="00C865F8">
        <w:t>获取</w:t>
      </w:r>
      <w:r w:rsidR="00271231">
        <w:rPr>
          <w:rFonts w:hint="eastAsia"/>
        </w:rPr>
        <w:t>Center</w:t>
      </w:r>
      <w:r w:rsidRPr="00C865F8">
        <w:t>访问令牌</w:t>
      </w:r>
    </w:p>
    <w:p w:rsidR="00960810" w:rsidRDefault="00960810" w:rsidP="00960810">
      <w:pPr>
        <w:pStyle w:val="a3"/>
        <w:ind w:left="420" w:firstLineChars="0" w:firstLine="0"/>
      </w:pPr>
    </w:p>
    <w:tbl>
      <w:tblPr>
        <w:tblStyle w:val="a4"/>
        <w:tblW w:w="8931" w:type="dxa"/>
        <w:tblInd w:w="420" w:type="dxa"/>
        <w:tblLook w:val="04A0" w:firstRow="1" w:lastRow="0" w:firstColumn="1" w:lastColumn="0" w:noHBand="0" w:noVBand="1"/>
      </w:tblPr>
      <w:tblGrid>
        <w:gridCol w:w="2127"/>
        <w:gridCol w:w="1007"/>
        <w:gridCol w:w="1403"/>
        <w:gridCol w:w="4394"/>
      </w:tblGrid>
      <w:tr w:rsidR="00705275" w:rsidTr="00473C6A">
        <w:tc>
          <w:tcPr>
            <w:tcW w:w="8931" w:type="dxa"/>
            <w:gridSpan w:val="4"/>
          </w:tcPr>
          <w:p w:rsidR="00705275" w:rsidRDefault="009A7ECA" w:rsidP="00B8404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>: http://server:port/dcenter/fmc/gettocken</w:t>
            </w: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6541E6" w:rsidTr="00A844BB">
        <w:tc>
          <w:tcPr>
            <w:tcW w:w="2127" w:type="dxa"/>
            <w:vMerge w:val="restart"/>
          </w:tcPr>
          <w:p w:rsidR="006541E6" w:rsidRDefault="006541E6" w:rsidP="00960810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Action:GETTOCKEN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Msgid:201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Key:DSS12hh123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Project:fengcheng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Datetime:2017/04/17 10:45:0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Action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Pr="00F26A44">
              <w:rPr>
                <w:rFonts w:hint="eastAsia"/>
                <w:sz w:val="18"/>
                <w:szCs w:val="18"/>
              </w:rPr>
              <w:t>GET</w:t>
            </w:r>
            <w:r w:rsidRPr="00F26A44">
              <w:rPr>
                <w:sz w:val="18"/>
                <w:szCs w:val="18"/>
              </w:rPr>
              <w:t>TOCKEN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F</w:t>
            </w:r>
            <w:r w:rsidRPr="00F26A44">
              <w:rPr>
                <w:rFonts w:hint="eastAsia"/>
                <w:sz w:val="18"/>
                <w:szCs w:val="18"/>
              </w:rPr>
              <w:t>rom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fmc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M</w:t>
            </w:r>
            <w:r w:rsidRPr="00F26A44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2010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P</w:t>
            </w:r>
            <w:r w:rsidRPr="00F26A44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EF13B3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项目名</w:t>
            </w:r>
            <w:r w:rsidRPr="00F26A44">
              <w:rPr>
                <w:rFonts w:hint="eastAsia"/>
                <w:sz w:val="18"/>
                <w:szCs w:val="18"/>
              </w:rPr>
              <w:t>:</w:t>
            </w:r>
            <w:r w:rsidRPr="00F26A44">
              <w:rPr>
                <w:rFonts w:hint="eastAsia"/>
                <w:sz w:val="18"/>
                <w:szCs w:val="18"/>
              </w:rPr>
              <w:t>每个项目固定</w:t>
            </w:r>
            <w:r w:rsidR="00EF13B3">
              <w:rPr>
                <w:rFonts w:hint="eastAsia"/>
                <w:sz w:val="18"/>
                <w:szCs w:val="18"/>
              </w:rPr>
              <w:t>，丰诚</w:t>
            </w:r>
            <w:r w:rsidR="00EF13B3">
              <w:rPr>
                <w:rFonts w:hint="eastAsia"/>
                <w:sz w:val="18"/>
                <w:szCs w:val="18"/>
              </w:rPr>
              <w:t>:fengcheng</w:t>
            </w:r>
            <w:r w:rsidR="00EF13B3">
              <w:rPr>
                <w:rFonts w:hint="eastAsia"/>
                <w:sz w:val="18"/>
                <w:szCs w:val="18"/>
              </w:rPr>
              <w:t>，清江</w:t>
            </w:r>
            <w:r w:rsidR="00EF13B3">
              <w:rPr>
                <w:rFonts w:hint="eastAsia"/>
                <w:sz w:val="18"/>
                <w:szCs w:val="18"/>
              </w:rPr>
              <w:t>:qingjiang</w:t>
            </w:r>
            <w:r w:rsidR="00F04D68">
              <w:rPr>
                <w:rFonts w:hint="eastAsia"/>
                <w:sz w:val="18"/>
                <w:szCs w:val="18"/>
              </w:rPr>
              <w:t>，统建</w:t>
            </w:r>
            <w:r w:rsidR="00F04D68"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个定长的字符串</w:t>
            </w:r>
          </w:p>
        </w:tc>
        <w:tc>
          <w:tcPr>
            <w:tcW w:w="4394" w:type="dxa"/>
          </w:tcPr>
          <w:p w:rsidR="006541E6" w:rsidRPr="00F26A44" w:rsidRDefault="006541E6" w:rsidP="008047DD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面的</w:t>
            </w:r>
            <w:r>
              <w:rPr>
                <w:rFonts w:hint="eastAsia"/>
                <w:sz w:val="18"/>
                <w:szCs w:val="18"/>
              </w:rPr>
              <w:t>datetime</w:t>
            </w:r>
            <w:r>
              <w:rPr>
                <w:rFonts w:hint="eastAsia"/>
                <w:sz w:val="18"/>
                <w:szCs w:val="18"/>
              </w:rPr>
              <w:t>时间值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mmDDHHMMSS</w:t>
            </w:r>
            <w:r w:rsidRPr="00F26A44">
              <w:rPr>
                <w:rFonts w:hint="eastAsia"/>
                <w:sz w:val="18"/>
                <w:szCs w:val="18"/>
              </w:rPr>
              <w:t>去掉</w:t>
            </w:r>
            <w:r w:rsidRPr="00F26A44">
              <w:rPr>
                <w:rFonts w:hint="eastAsia"/>
                <w:sz w:val="18"/>
                <w:szCs w:val="18"/>
              </w:rPr>
              <w:t>2,4,6</w:t>
            </w:r>
            <w:r>
              <w:rPr>
                <w:sz w:val="18"/>
                <w:szCs w:val="18"/>
              </w:rPr>
              <w:t>,10</w:t>
            </w:r>
            <w:r w:rsidRPr="00F26A44">
              <w:rPr>
                <w:rFonts w:hint="eastAsia"/>
                <w:sz w:val="18"/>
                <w:szCs w:val="18"/>
              </w:rPr>
              <w:t>的数字后生成的</w:t>
            </w:r>
            <w:r w:rsidRPr="00F26A44">
              <w:rPr>
                <w:rFonts w:hint="eastAsia"/>
                <w:sz w:val="18"/>
                <w:szCs w:val="18"/>
              </w:rPr>
              <w:t>16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  <w:r w:rsidRPr="00F26A44">
              <w:rPr>
                <w:rFonts w:hint="eastAsia"/>
                <w:sz w:val="18"/>
                <w:szCs w:val="18"/>
              </w:rPr>
              <w:t>md5</w:t>
            </w:r>
            <w:r w:rsidRPr="00F26A44">
              <w:rPr>
                <w:rFonts w:hint="eastAsia"/>
                <w:sz w:val="18"/>
                <w:szCs w:val="18"/>
              </w:rPr>
              <w:t>串的后</w:t>
            </w: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D</w:t>
            </w:r>
            <w:r w:rsidRPr="00F26A44">
              <w:rPr>
                <w:rFonts w:hint="eastAsia"/>
                <w:sz w:val="18"/>
                <w:szCs w:val="18"/>
              </w:rPr>
              <w:t>atetime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时间字符串</w:t>
            </w:r>
          </w:p>
        </w:tc>
        <w:tc>
          <w:tcPr>
            <w:tcW w:w="4394" w:type="dxa"/>
          </w:tcPr>
          <w:p w:rsidR="006541E6" w:rsidRPr="00F26A44" w:rsidRDefault="006541E6" w:rsidP="00F43FA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请求当前时间</w:t>
            </w:r>
            <w:r>
              <w:rPr>
                <w:rFonts w:hint="eastAsia"/>
                <w:sz w:val="18"/>
                <w:szCs w:val="18"/>
              </w:rPr>
              <w:t>，格式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mm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DD HH:MM:SS</w:t>
            </w:r>
            <w:r>
              <w:rPr>
                <w:rFonts w:hint="eastAsia"/>
                <w:sz w:val="18"/>
                <w:szCs w:val="18"/>
              </w:rPr>
              <w:t>，例</w:t>
            </w:r>
            <w:r>
              <w:rPr>
                <w:rFonts w:hint="eastAsia"/>
                <w:sz w:val="18"/>
                <w:szCs w:val="18"/>
              </w:rPr>
              <w:t xml:space="preserve">2017/4/17 </w:t>
            </w:r>
            <w:r>
              <w:rPr>
                <w:sz w:val="18"/>
                <w:szCs w:val="18"/>
              </w:rPr>
              <w:t>10:40:10</w:t>
            </w:r>
          </w:p>
        </w:tc>
      </w:tr>
      <w:tr w:rsidR="00A844BB" w:rsidTr="00473C6A">
        <w:tc>
          <w:tcPr>
            <w:tcW w:w="8931" w:type="dxa"/>
            <w:gridSpan w:val="4"/>
          </w:tcPr>
          <w:p w:rsidR="00A844BB" w:rsidRPr="00F26A44" w:rsidRDefault="00A844BB" w:rsidP="00F43FAE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t>Ok: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Status:ok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Msgid:2010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From:dcenter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Tocken:12n32j#12,</w:t>
            </w:r>
          </w:p>
          <w:p w:rsidR="00D83516" w:rsidRDefault="00D83516" w:rsidP="00D83516">
            <w:pPr>
              <w:pStyle w:val="a3"/>
              <w:ind w:firstLineChars="0" w:firstLine="0"/>
            </w:pPr>
            <w:r>
              <w:lastRenderedPageBreak/>
              <w:t>Datetime:2017/04/17 10:45:0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E72F95" w:rsidP="00960810">
            <w:pPr>
              <w:pStyle w:val="a3"/>
              <w:ind w:firstLineChars="0" w:firstLine="0"/>
            </w:pPr>
            <w:r>
              <w:t>Tocken:</w:t>
            </w:r>
            <w:r>
              <w:t>生成的</w:t>
            </w:r>
            <w:r>
              <w:rPr>
                <w:rFonts w:hint="eastAsia"/>
              </w:rPr>
              <w:t>Tocken</w:t>
            </w:r>
          </w:p>
          <w:p w:rsidR="00023760" w:rsidRDefault="00023760" w:rsidP="00960810">
            <w:pPr>
              <w:pStyle w:val="a3"/>
              <w:ind w:firstLineChars="0" w:firstLine="0"/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Status:error,</w:t>
            </w:r>
          </w:p>
          <w:p w:rsidR="00023760" w:rsidRDefault="00023760" w:rsidP="00023760">
            <w:pPr>
              <w:pStyle w:val="a3"/>
              <w:ind w:firstLineChars="0" w:firstLine="0"/>
            </w:pPr>
            <w:r>
              <w:t>Msgid:2010,</w:t>
            </w:r>
          </w:p>
          <w:p w:rsidR="00023760" w:rsidRPr="00023760" w:rsidRDefault="00023760" w:rsidP="00960810">
            <w:pPr>
              <w:pStyle w:val="a3"/>
              <w:ind w:firstLineChars="0" w:firstLine="0"/>
              <w:rPr>
                <w:rFonts w:hint="eastAsia"/>
              </w:rPr>
            </w:pPr>
            <w:r>
              <w:t>From:dcenter,</w:t>
            </w:r>
          </w:p>
          <w:p w:rsidR="008259CD" w:rsidRDefault="008259CD" w:rsidP="008259CD">
            <w:pPr>
              <w:pStyle w:val="a3"/>
              <w:ind w:firstLineChars="0" w:firstLine="0"/>
            </w:pPr>
            <w:r>
              <w:t>Datetime:2017/04/17 10:45:00</w:t>
            </w:r>
          </w:p>
          <w:p w:rsidR="008259CD" w:rsidRDefault="00C149F7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Msg:KEY</w:t>
            </w:r>
            <w:r>
              <w:rPr>
                <w:rFonts w:hint="eastAsia"/>
              </w:rPr>
              <w:t>不正确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A43748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Msg:</w:t>
            </w:r>
            <w:r>
              <w:rPr>
                <w:rFonts w:hint="eastAsia"/>
              </w:rPr>
              <w:t>错误原因说明</w:t>
            </w: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</w:tr>
    </w:tbl>
    <w:p w:rsidR="00960810" w:rsidRDefault="00960810" w:rsidP="00960810">
      <w:pPr>
        <w:pStyle w:val="a3"/>
        <w:ind w:left="420" w:firstLineChars="0" w:firstLine="0"/>
      </w:pPr>
    </w:p>
    <w:p w:rsidR="00724CAA" w:rsidRDefault="00724CAA" w:rsidP="00724CAA">
      <w:pPr>
        <w:pStyle w:val="1"/>
      </w:pPr>
      <w:r w:rsidRPr="00C865F8">
        <w:t>FMC</w:t>
      </w:r>
      <w:r w:rsidRPr="00C865F8">
        <w:t>向</w:t>
      </w:r>
      <w:r w:rsidR="00DE107E">
        <w:rPr>
          <w:rFonts w:hint="eastAsia"/>
        </w:rPr>
        <w:t>c</w:t>
      </w:r>
      <w:r w:rsidR="00DE107E">
        <w:t>enter</w:t>
      </w:r>
      <w:r w:rsidRPr="00C865F8">
        <w:t>新增工单</w:t>
      </w:r>
    </w:p>
    <w:tbl>
      <w:tblPr>
        <w:tblStyle w:val="a4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1276"/>
        <w:gridCol w:w="3402"/>
      </w:tblGrid>
      <w:tr w:rsidR="00287674" w:rsidTr="00473C6A">
        <w:tc>
          <w:tcPr>
            <w:tcW w:w="8506" w:type="dxa"/>
            <w:gridSpan w:val="4"/>
          </w:tcPr>
          <w:p w:rsidR="00287674" w:rsidRDefault="00287674" w:rsidP="00B8404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>: http://server:port/dcenter/fmc/</w:t>
            </w:r>
            <w:r>
              <w:t>insertwo</w:t>
            </w: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B43048" w:rsidTr="00B43048">
        <w:tc>
          <w:tcPr>
            <w:tcW w:w="1985" w:type="dxa"/>
            <w:vMerge w:val="restart"/>
          </w:tcPr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J</w:t>
            </w:r>
            <w:r w:rsidRPr="003E12AC">
              <w:rPr>
                <w:rFonts w:hint="eastAsia"/>
                <w:sz w:val="18"/>
                <w:szCs w:val="18"/>
              </w:rPr>
              <w:t>son:</w:t>
            </w:r>
            <w:r w:rsidRPr="003E12AC">
              <w:rPr>
                <w:sz w:val="18"/>
                <w:szCs w:val="18"/>
              </w:rPr>
              <w:t>{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Action:INSERTWO,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Msgid:20</w:t>
            </w:r>
            <w:r w:rsidR="005C6897">
              <w:rPr>
                <w:sz w:val="18"/>
                <w:szCs w:val="18"/>
              </w:rPr>
              <w:t>2</w:t>
            </w:r>
            <w:r w:rsidRPr="003E12AC">
              <w:rPr>
                <w:sz w:val="18"/>
                <w:szCs w:val="18"/>
              </w:rPr>
              <w:t>0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F</w:t>
            </w:r>
            <w:r w:rsidRPr="003E12AC">
              <w:rPr>
                <w:rFonts w:hint="eastAsia"/>
                <w:sz w:val="18"/>
                <w:szCs w:val="18"/>
              </w:rPr>
              <w:t>rom:</w:t>
            </w:r>
            <w:r w:rsidRPr="003E12AC">
              <w:rPr>
                <w:sz w:val="18"/>
                <w:szCs w:val="18"/>
              </w:rPr>
              <w:t>fmc,</w:t>
            </w:r>
          </w:p>
          <w:p w:rsidR="00B43048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Project:fengcheng,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Datetime:</w:t>
            </w:r>
            <w:r>
              <w:rPr>
                <w:sz w:val="18"/>
                <w:szCs w:val="18"/>
              </w:rPr>
              <w:t>2017/4/17</w:t>
            </w:r>
            <w:r w:rsidRPr="003E12AC">
              <w:rPr>
                <w:sz w:val="18"/>
                <w:szCs w:val="18"/>
              </w:rPr>
              <w:t>,</w:t>
            </w:r>
          </w:p>
          <w:p w:rsidR="00B43048" w:rsidRPr="003E12AC" w:rsidRDefault="00A43F01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B43048" w:rsidRDefault="00A43F01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="00B43048" w:rsidRPr="003E12AC">
              <w:rPr>
                <w:rFonts w:hint="eastAsia"/>
                <w:sz w:val="18"/>
                <w:szCs w:val="18"/>
              </w:rPr>
              <w:t>DESC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oNo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yp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rviceTyp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questby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</w:t>
            </w:r>
            <w:r w:rsidR="004D62B6">
              <w:rPr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d</w:t>
            </w:r>
          </w:p>
          <w:p w:rsidR="004D62B6" w:rsidRDefault="004D62B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na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o</w:t>
            </w:r>
          </w:p>
          <w:p w:rsidR="004D62B6" w:rsidRDefault="004D62B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a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ac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bil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p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ptno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rom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ttachs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eti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ation</w:t>
            </w:r>
          </w:p>
          <w:p w:rsidR="00FE449A" w:rsidRDefault="00FE449A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locationdesc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en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startdate</w:t>
            </w:r>
          </w:p>
          <w:p w:rsidR="005B0B86" w:rsidRPr="003E12AC" w:rsidRDefault="005B0B86" w:rsidP="00473C6A">
            <w:pPr>
              <w:rPr>
                <w:sz w:val="18"/>
                <w:szCs w:val="18"/>
              </w:rPr>
            </w:pPr>
          </w:p>
          <w:p w:rsidR="00B43048" w:rsidRDefault="00B43048" w:rsidP="00473C6A">
            <w:pPr>
              <w:pStyle w:val="a3"/>
              <w:ind w:firstLineChars="0" w:firstLine="0"/>
            </w:pPr>
            <w:r w:rsidRPr="003E12AC">
              <w:rPr>
                <w:sz w:val="18"/>
                <w:szCs w:val="18"/>
              </w:rPr>
              <w:t>}</w:t>
            </w: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lastRenderedPageBreak/>
              <w:t>Action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="007A30AB" w:rsidRPr="003E12AC">
              <w:rPr>
                <w:sz w:val="18"/>
                <w:szCs w:val="18"/>
              </w:rPr>
              <w:t>INSERTWO</w:t>
            </w:r>
          </w:p>
        </w:tc>
      </w:tr>
      <w:tr w:rsidR="005C6B7D" w:rsidTr="00B43048">
        <w:tc>
          <w:tcPr>
            <w:tcW w:w="1985" w:type="dxa"/>
            <w:vMerge/>
          </w:tcPr>
          <w:p w:rsidR="005C6B7D" w:rsidRPr="003E12AC" w:rsidRDefault="005C6B7D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5C6B7D" w:rsidRPr="002A622A" w:rsidRDefault="005C6B7D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cken</w:t>
            </w:r>
          </w:p>
        </w:tc>
        <w:tc>
          <w:tcPr>
            <w:tcW w:w="1276" w:type="dxa"/>
          </w:tcPr>
          <w:p w:rsidR="005C6B7D" w:rsidRDefault="005C6B7D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5C6B7D" w:rsidRPr="007F5ABD" w:rsidRDefault="005C6B7D" w:rsidP="00473C6A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hint="eastAsia"/>
                <w:sz w:val="18"/>
                <w:szCs w:val="18"/>
              </w:rPr>
              <w:t>ocken</w:t>
            </w:r>
            <w:r>
              <w:rPr>
                <w:rFonts w:hint="eastAsia"/>
                <w:sz w:val="18"/>
                <w:szCs w:val="18"/>
              </w:rPr>
              <w:t>值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M</w:t>
            </w:r>
            <w:r w:rsidRPr="002A622A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7870FB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="007870FB">
              <w:rPr>
                <w:sz w:val="18"/>
                <w:szCs w:val="18"/>
              </w:rPr>
              <w:t>2020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P</w:t>
            </w:r>
            <w:r w:rsidRPr="002A622A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2D4A1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项目名</w:t>
            </w:r>
            <w:r w:rsidRPr="007F5ABD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A43F01" w:rsidP="00A43F01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473C6A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AD6927" w:rsidTr="00B43048">
        <w:tc>
          <w:tcPr>
            <w:tcW w:w="1985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276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402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A118CA" w:rsidRDefault="00A118CA" w:rsidP="00A118CA">
            <w:r w:rsidRPr="00246DCB">
              <w:t>woNo</w:t>
            </w:r>
          </w:p>
        </w:tc>
        <w:tc>
          <w:tcPr>
            <w:tcW w:w="1276" w:type="dxa"/>
          </w:tcPr>
          <w:p w:rsidR="00A118CA" w:rsidRPr="00D80F92" w:rsidRDefault="00A118CA" w:rsidP="00A118CA">
            <w:r w:rsidRPr="00D80F92"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A118CA" w:rsidRPr="00D80F92" w:rsidRDefault="00A118CA" w:rsidP="00A118CA">
            <w:pPr>
              <w:jc w:val="left"/>
            </w:pPr>
            <w:r>
              <w:rPr>
                <w:rFonts w:hint="eastAsia"/>
              </w:rPr>
              <w:t>工单编号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请求类型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service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服务类型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requestb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申请人名称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staff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员工编号</w:t>
            </w:r>
          </w:p>
        </w:tc>
      </w:tr>
      <w:tr w:rsidR="007B182B" w:rsidTr="00B43048">
        <w:tc>
          <w:tcPr>
            <w:tcW w:w="1985" w:type="dxa"/>
            <w:vMerge/>
          </w:tcPr>
          <w:p w:rsidR="007B182B" w:rsidRDefault="007B182B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staff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员工姓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ustomer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客户编号</w:t>
            </w:r>
          </w:p>
        </w:tc>
      </w:tr>
      <w:tr w:rsidR="007B182B" w:rsidTr="00B43048">
        <w:tc>
          <w:tcPr>
            <w:tcW w:w="1985" w:type="dxa"/>
            <w:vMerge/>
          </w:tcPr>
          <w:p w:rsidR="007B182B" w:rsidRDefault="007B182B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Default="007B182B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客户姓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ontac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联系人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m</w:t>
            </w:r>
            <w:r w:rsidRPr="00676B60">
              <w:rPr>
                <w:rFonts w:hint="eastAsia"/>
              </w:rPr>
              <w:t>obil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bookmarkStart w:id="0" w:name="OLE_LINK23"/>
            <w:r w:rsidRPr="00676B60">
              <w:rPr>
                <w:rFonts w:hint="eastAsia"/>
              </w:rPr>
              <w:t>字符串</w:t>
            </w:r>
            <w:bookmarkEnd w:id="0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手机号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d</w:t>
            </w:r>
            <w:r w:rsidRPr="00676B60">
              <w:rPr>
                <w:rFonts w:hint="eastAsia"/>
              </w:rPr>
              <w:t>ep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部门名称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d</w:t>
            </w:r>
            <w:r w:rsidRPr="00676B60">
              <w:rPr>
                <w:rFonts w:hint="eastAsia"/>
              </w:rPr>
              <w:t>ept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bookmarkStart w:id="1" w:name="OLE_LINK24"/>
            <w:bookmarkStart w:id="2" w:name="OLE_LINK25"/>
            <w:r w:rsidRPr="00676B60">
              <w:rPr>
                <w:rFonts w:hint="eastAsia"/>
              </w:rPr>
              <w:t>字符串</w:t>
            </w:r>
            <w:bookmarkEnd w:id="1"/>
            <w:bookmarkEnd w:id="2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部门编号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f</w:t>
            </w:r>
            <w:r w:rsidRPr="00676B60">
              <w:rPr>
                <w:rFonts w:hint="eastAsia"/>
              </w:rPr>
              <w:t>r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来源</w:t>
            </w:r>
            <w:r w:rsidR="00667D70">
              <w:rPr>
                <w:rFonts w:hint="eastAsia"/>
              </w:rPr>
              <w:t>:fmc</w:t>
            </w:r>
          </w:p>
        </w:tc>
      </w:tr>
      <w:tr w:rsidR="00D72BD7" w:rsidTr="00B43048">
        <w:tc>
          <w:tcPr>
            <w:tcW w:w="1985" w:type="dxa"/>
            <w:vMerge/>
          </w:tcPr>
          <w:p w:rsidR="00D72BD7" w:rsidRDefault="00D72BD7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Default="00D72BD7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request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Pr="00676B60" w:rsidRDefault="00D72BD7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Pr="00676B60" w:rsidRDefault="00D72BD7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申报方式</w:t>
            </w:r>
            <w:r>
              <w:rPr>
                <w:rFonts w:hint="eastAsia"/>
              </w:rPr>
              <w:t>:Tel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,Wechat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,APP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a</w:t>
            </w:r>
            <w:r w:rsidRPr="00676B60">
              <w:rPr>
                <w:rFonts w:hint="eastAsia"/>
              </w:rPr>
              <w:t>ttach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附件列表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 w:rsidRPr="00D80F92">
              <w:t>date</w:t>
            </w:r>
            <w:r>
              <w:rPr>
                <w:rFonts w:hint="eastAsia"/>
              </w:rPr>
              <w:t>T</w:t>
            </w:r>
            <w:r w:rsidRPr="00D80F92">
              <w:t>i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4A0FC5" w:rsidP="00A118CA">
            <w:r>
              <w:t>YYYY/mm/DD HH:MM:SS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locati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1F20FD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BD67EE" w:rsidP="00A118CA">
            <w:r>
              <w:rPr>
                <w:rFonts w:hint="eastAsia"/>
              </w:rPr>
              <w:t>空间编号</w:t>
            </w:r>
          </w:p>
        </w:tc>
      </w:tr>
      <w:tr w:rsidR="00FE449A" w:rsidTr="00B43048">
        <w:tc>
          <w:tcPr>
            <w:tcW w:w="1985" w:type="dxa"/>
            <w:vMerge/>
          </w:tcPr>
          <w:p w:rsidR="00FE449A" w:rsidRDefault="00FE449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locationdes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Pr="00676B60" w:rsidRDefault="00FE449A" w:rsidP="00A118CA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A118CA">
            <w:pPr>
              <w:rPr>
                <w:rFonts w:hint="eastAsia"/>
              </w:rPr>
            </w:pPr>
            <w:r>
              <w:rPr>
                <w:rFonts w:hint="eastAsia"/>
              </w:rPr>
              <w:t>空间位置说明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conte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服务内容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 w:rsidRPr="00246DCB">
              <w:t>expstart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期望开始时间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t>Ok:{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Status:ok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Msgid:20</w:t>
            </w:r>
            <w:r w:rsidR="00451A11">
              <w:t>2</w:t>
            </w:r>
            <w:r>
              <w:t>0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From:dcenter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Tocken:12n32j#12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Datetime:12312331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Status:error,</w:t>
            </w:r>
          </w:p>
          <w:p w:rsidR="00243997" w:rsidRDefault="00243997" w:rsidP="00243997">
            <w:pPr>
              <w:pStyle w:val="a3"/>
              <w:ind w:firstLineChars="0" w:firstLine="0"/>
            </w:pPr>
            <w:r>
              <w:t>From:dcenter,</w:t>
            </w:r>
          </w:p>
          <w:p w:rsidR="00243997" w:rsidRDefault="00243997" w:rsidP="00243997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243997" w:rsidRPr="00243997" w:rsidRDefault="00243997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t>Msgid:2020,</w:t>
            </w:r>
          </w:p>
          <w:p w:rsidR="001351E8" w:rsidRDefault="001351E8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t>Msg:</w:t>
            </w:r>
            <w:r>
              <w:t>错误消息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</w:tbl>
    <w:p w:rsidR="00724CAA" w:rsidRPr="00146870" w:rsidRDefault="00724CAA" w:rsidP="00724CAA"/>
    <w:p w:rsidR="00724CAA" w:rsidRDefault="00724CAA" w:rsidP="00960810">
      <w:pPr>
        <w:pStyle w:val="a3"/>
        <w:ind w:left="420" w:firstLineChars="0" w:firstLine="0"/>
        <w:rPr>
          <w:rFonts w:hint="eastAsia"/>
        </w:rPr>
      </w:pPr>
    </w:p>
    <w:p w:rsidR="00A04103" w:rsidRDefault="00A04103" w:rsidP="00834F6E">
      <w:pPr>
        <w:pStyle w:val="1"/>
      </w:pPr>
      <w:r w:rsidRPr="00C865F8">
        <w:t>FMC</w:t>
      </w:r>
      <w:r w:rsidRPr="00C865F8">
        <w:t>向</w:t>
      </w:r>
      <w:r w:rsidR="00C146F2">
        <w:rPr>
          <w:rFonts w:hint="eastAsia"/>
        </w:rPr>
        <w:t>center</w:t>
      </w:r>
      <w:r w:rsidRPr="00C865F8">
        <w:t>更新工单状态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B84049" w:rsidTr="00473C6A">
        <w:tc>
          <w:tcPr>
            <w:tcW w:w="8364" w:type="dxa"/>
            <w:gridSpan w:val="4"/>
          </w:tcPr>
          <w:p w:rsidR="00B84049" w:rsidRDefault="00B84049" w:rsidP="00E75F62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="00F10B3F" w:rsidRPr="00565B5F">
              <w:rPr>
                <w:rFonts w:hint="eastAsia"/>
              </w:rPr>
              <w:t>http://server:port/dcenter/fmc/</w:t>
            </w:r>
            <w:r w:rsidR="00F10B3F">
              <w:rPr>
                <w:rFonts w:hint="eastAsia"/>
              </w:rPr>
              <w:t>update</w:t>
            </w:r>
            <w:r>
              <w:t>wo</w:t>
            </w:r>
          </w:p>
        </w:tc>
      </w:tr>
      <w:tr w:rsidR="00D63265" w:rsidTr="00B84049">
        <w:tc>
          <w:tcPr>
            <w:tcW w:w="2498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D63265" w:rsidTr="00B84049">
        <w:tc>
          <w:tcPr>
            <w:tcW w:w="2498" w:type="dxa"/>
            <w:vMerge w:val="restart"/>
          </w:tcPr>
          <w:p w:rsidR="00D63265" w:rsidRDefault="00D63265" w:rsidP="00E75F62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Action:UPDATEWO,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Msgid:20</w:t>
            </w:r>
            <w:r w:rsidR="00F465D6">
              <w:t>3</w:t>
            </w:r>
            <w:r>
              <w:t>0</w:t>
            </w:r>
          </w:p>
          <w:p w:rsidR="00FF6DA5" w:rsidRDefault="00FF6DA5" w:rsidP="00E75F62">
            <w:pPr>
              <w:pStyle w:val="a3"/>
              <w:ind w:firstLineChars="0" w:firstLine="0"/>
              <w:rPr>
                <w:rFonts w:hint="eastAsia"/>
              </w:rPr>
            </w:pPr>
            <w:r>
              <w:t>WoNo: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Project:fengcheng,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Datetime:</w:t>
            </w:r>
            <w:r w:rsidR="00BD401E">
              <w:t>2017/04/17</w:t>
            </w:r>
            <w:r>
              <w:t>,</w:t>
            </w:r>
          </w:p>
          <w:p w:rsidR="00D63265" w:rsidRDefault="009A7151" w:rsidP="00E75F62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9A7151" w:rsidRDefault="00284F83" w:rsidP="00E75F62">
            <w:pPr>
              <w:pStyle w:val="a3"/>
              <w:ind w:firstLineChars="0" w:firstLine="0"/>
              <w:rPr>
                <w:rFonts w:hint="eastAsia"/>
              </w:rPr>
            </w:pPr>
            <w:r>
              <w:t>wo</w:t>
            </w:r>
            <w:r>
              <w:rPr>
                <w:rFonts w:hint="eastAsia"/>
              </w:rPr>
              <w:t>tatus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wostatusdesc</w:t>
            </w:r>
            <w:r>
              <w:t>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time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eratorname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erator</w:t>
            </w:r>
            <w:r w:rsidR="005113E1">
              <w:t>type:</w:t>
            </w:r>
          </w:p>
          <w:p w:rsidR="005113E1" w:rsidRDefault="005113E1" w:rsidP="00E75F62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pcontent:</w:t>
            </w:r>
          </w:p>
          <w:p w:rsidR="005113E1" w:rsidRDefault="005113E1" w:rsidP="00E75F62">
            <w:pPr>
              <w:pStyle w:val="a3"/>
              <w:ind w:firstLineChars="0" w:firstLine="0"/>
            </w:pPr>
            <w:r>
              <w:lastRenderedPageBreak/>
              <w:t>attachs</w:t>
            </w:r>
          </w:p>
          <w:p w:rsidR="00D63265" w:rsidRDefault="00284F83" w:rsidP="00E75F62">
            <w:pPr>
              <w:pStyle w:val="a3"/>
              <w:ind w:firstLineChars="0" w:firstLine="0"/>
            </w:pPr>
            <w:r>
              <w:t xml:space="preserve"> </w:t>
            </w:r>
            <w:r w:rsidR="00D63265">
              <w:t>}</w:t>
            </w: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65347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1568C4">
              <w:t>UPDATEWO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1568C4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1568C4">
              <w:t>3</w:t>
            </w:r>
            <w:r>
              <w:rPr>
                <w:rFonts w:hint="eastAsia"/>
              </w:rPr>
              <w:t>0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417C8A">
            <w:pPr>
              <w:pStyle w:val="a3"/>
              <w:ind w:firstLineChars="0" w:firstLine="0"/>
            </w:pPr>
            <w:r>
              <w:rPr>
                <w:rFonts w:hint="eastAsia"/>
              </w:rPr>
              <w:t>项目</w:t>
            </w:r>
            <w:r w:rsidR="00DB0607">
              <w:rPr>
                <w:rFonts w:hint="eastAsia"/>
              </w:rPr>
              <w:t>，</w:t>
            </w:r>
            <w:r w:rsidR="00DB0607">
              <w:rPr>
                <w:rFonts w:hint="eastAsia"/>
                <w:sz w:val="18"/>
                <w:szCs w:val="18"/>
              </w:rPr>
              <w:t>丰诚</w:t>
            </w:r>
            <w:r w:rsidR="00DB0607">
              <w:rPr>
                <w:rFonts w:hint="eastAsia"/>
                <w:sz w:val="18"/>
                <w:szCs w:val="18"/>
              </w:rPr>
              <w:t>:fengcheng</w:t>
            </w:r>
            <w:r w:rsidR="00DB0607">
              <w:rPr>
                <w:rFonts w:hint="eastAsia"/>
                <w:sz w:val="18"/>
                <w:szCs w:val="18"/>
              </w:rPr>
              <w:t>，清江</w:t>
            </w:r>
            <w:r w:rsidR="00DB0607">
              <w:rPr>
                <w:rFonts w:hint="eastAsia"/>
                <w:sz w:val="18"/>
                <w:szCs w:val="18"/>
              </w:rPr>
              <w:t>:qingjiang</w:t>
            </w:r>
            <w:r w:rsidR="00DB0607">
              <w:rPr>
                <w:rFonts w:hint="eastAsia"/>
                <w:sz w:val="18"/>
                <w:szCs w:val="18"/>
              </w:rPr>
              <w:t>，统建</w:t>
            </w:r>
            <w:r w:rsidR="00DB0607"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Pr="002A622A" w:rsidRDefault="00D421FB" w:rsidP="00D421FB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AD6927" w:rsidTr="00B84049">
        <w:tc>
          <w:tcPr>
            <w:tcW w:w="2498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320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ostatus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新的状态</w:t>
            </w:r>
            <w:r>
              <w:rPr>
                <w:rFonts w:hint="eastAsia"/>
              </w:rPr>
              <w:t>标志：特殊状态标志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cancel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>complete,</w:t>
            </w:r>
            <w:r>
              <w:t xml:space="preserve"> </w:t>
            </w:r>
            <w:r>
              <w:t>评价</w:t>
            </w:r>
            <w:r>
              <w:t>evaluate,</w:t>
            </w:r>
            <w:r>
              <w:t>其它状态根据业务自定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ostatusdesc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状态说明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tim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时间</w:t>
            </w:r>
            <w:r>
              <w:t>YYYY</w:t>
            </w:r>
            <w:r>
              <w:rPr>
                <w:rFonts w:hint="eastAsia"/>
              </w:rPr>
              <w:t xml:space="preserve">/mm/DD </w:t>
            </w:r>
            <w:r>
              <w:t>HH:MM:SS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ratornam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人姓名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eratortyp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人类型</w:t>
            </w:r>
            <w:r>
              <w:rPr>
                <w:rFonts w:hint="eastAsia"/>
              </w:rPr>
              <w:t>:customer,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content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操作内容，可以是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串，根据不同工单不同步骤存储不同内容，基本格式</w:t>
            </w:r>
            <w:r>
              <w:rPr>
                <w:rFonts w:hint="eastAsia"/>
              </w:rPr>
              <w:t>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{ [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 xml:space="preserve">  {</w:t>
            </w:r>
            <w:r>
              <w:rPr>
                <w:rFonts w:hint="eastAsia"/>
              </w:rPr>
              <w:t xml:space="preserve"> item:</w:t>
            </w:r>
            <w:r>
              <w:rPr>
                <w:rFonts w:hint="eastAsia"/>
              </w:rPr>
              <w:t>项</w:t>
            </w:r>
            <w:r>
              <w:rPr>
                <w:rFonts w:hint="eastAsia"/>
              </w:rPr>
              <w:t>,</w:t>
            </w:r>
            <w:r>
              <w:t>val:</w:t>
            </w:r>
            <w:r>
              <w:t>值</w:t>
            </w:r>
            <w:r>
              <w:rPr>
                <w:rFonts w:hint="eastAsia"/>
              </w:rPr>
              <w:t>,desc:</w:t>
            </w: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 xml:space="preserve"> }</w:t>
            </w:r>
          </w:p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]}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attachs</w:t>
            </w:r>
          </w:p>
        </w:tc>
        <w:tc>
          <w:tcPr>
            <w:tcW w:w="1146" w:type="dxa"/>
          </w:tcPr>
          <w:p w:rsidR="00D421FB" w:rsidRPr="006B39D7" w:rsidRDefault="00D421FB" w:rsidP="00D421FB">
            <w:r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图片附件</w:t>
            </w:r>
          </w:p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pic1url,pic2url,pic3url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/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3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3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1339F7" w:rsidRDefault="001339F7" w:rsidP="001339F7"/>
    <w:p w:rsidR="001568C4" w:rsidRDefault="001568C4" w:rsidP="001568C4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 w:rsidR="00110480">
        <w:rPr>
          <w:rFonts w:hint="eastAsia"/>
        </w:rPr>
        <w:t>新</w:t>
      </w:r>
      <w:r w:rsidR="00110480">
        <w:t>增订单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565B5F" w:rsidTr="00473C6A">
        <w:tc>
          <w:tcPr>
            <w:tcW w:w="8364" w:type="dxa"/>
            <w:gridSpan w:val="4"/>
          </w:tcPr>
          <w:p w:rsidR="00565B5F" w:rsidRDefault="00565B5F" w:rsidP="00565B5F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>
              <w:t>insertorder</w:t>
            </w:r>
          </w:p>
        </w:tc>
      </w:tr>
      <w:tr w:rsidR="001568C4" w:rsidTr="00401B5C">
        <w:tc>
          <w:tcPr>
            <w:tcW w:w="243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1568C4" w:rsidTr="00401B5C">
        <w:tc>
          <w:tcPr>
            <w:tcW w:w="2437" w:type="dxa"/>
            <w:vMerge w:val="restart"/>
          </w:tcPr>
          <w:p w:rsidR="001568C4" w:rsidRDefault="001568C4" w:rsidP="00473C6A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Action:</w:t>
            </w:r>
            <w:r w:rsidR="00FA7EB7">
              <w:t>INSERTORDER</w:t>
            </w:r>
            <w:r>
              <w:t>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Msgid:20</w:t>
            </w:r>
            <w:r w:rsidR="0086096E">
              <w:t>4</w:t>
            </w:r>
            <w:r>
              <w:t>0</w:t>
            </w:r>
          </w:p>
          <w:p w:rsidR="001568C4" w:rsidRDefault="001B2DFF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t>Order</w:t>
            </w:r>
            <w:r w:rsidR="001568C4">
              <w:t>No: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Project:fengcheng,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Datetime:2017/04/17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Location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Customername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lastRenderedPageBreak/>
              <w:t>Customerphone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Order</w:t>
            </w:r>
            <w:r>
              <w:t>Type</w:t>
            </w:r>
          </w:p>
          <w:p w:rsidR="004C52B0" w:rsidRDefault="004C52B0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t>OrderDesc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Money:</w:t>
            </w:r>
          </w:p>
          <w:p w:rsidR="004C52B0" w:rsidRDefault="004C52B0" w:rsidP="00473C6A">
            <w:pPr>
              <w:pStyle w:val="a3"/>
              <w:ind w:firstLineChars="0" w:firstLine="0"/>
              <w:rPr>
                <w:rFonts w:hint="eastAsia"/>
              </w:rPr>
            </w:pPr>
          </w:p>
          <w:p w:rsidR="004C52B0" w:rsidRDefault="004C52B0" w:rsidP="00473C6A">
            <w:pPr>
              <w:pStyle w:val="a3"/>
              <w:ind w:firstLineChars="0" w:firstLine="0"/>
            </w:pPr>
          </w:p>
          <w:p w:rsidR="001568C4" w:rsidRDefault="001568C4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GET</w:t>
            </w:r>
            <w:r>
              <w:t>TOCKEN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D17A06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D17A06">
              <w:t>4</w:t>
            </w:r>
            <w:r>
              <w:rPr>
                <w:rFonts w:hint="eastAsia"/>
              </w:rPr>
              <w:t>0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9E4884" w:rsidTr="00401B5C">
        <w:tc>
          <w:tcPr>
            <w:tcW w:w="2437" w:type="dxa"/>
            <w:vMerge/>
          </w:tcPr>
          <w:p w:rsidR="009E4884" w:rsidRDefault="009E488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9E4884" w:rsidRDefault="009E488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OrderNo</w:t>
            </w:r>
          </w:p>
        </w:tc>
        <w:tc>
          <w:tcPr>
            <w:tcW w:w="1141" w:type="dxa"/>
          </w:tcPr>
          <w:p w:rsidR="009E4884" w:rsidRDefault="009E4884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9E4884" w:rsidRDefault="009E4884" w:rsidP="00473C6A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定单编号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Pr="002A622A" w:rsidRDefault="00D421FB" w:rsidP="00D421FB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AD6927" w:rsidTr="00401B5C">
        <w:tc>
          <w:tcPr>
            <w:tcW w:w="2437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197" w:type="dxa"/>
          </w:tcPr>
          <w:p w:rsidR="00AD6927" w:rsidRDefault="00AD6927" w:rsidP="00AD6927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oca</w:t>
            </w:r>
            <w:r>
              <w:t>tion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空间编号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ustomernam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业</w:t>
            </w:r>
            <w:r>
              <w:t>主姓名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ustomerphon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客户电话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rdertyp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定单类型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t>维修费用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rderdesc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定单说明：服务费</w:t>
            </w:r>
            <w:r>
              <w:rPr>
                <w:rFonts w:hint="eastAsia"/>
              </w:rPr>
              <w:t>:10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材料费</w:t>
            </w:r>
            <w:r>
              <w:rPr>
                <w:rFonts w:hint="eastAsia"/>
              </w:rPr>
              <w:t>:500</w:t>
            </w:r>
            <w:r>
              <w:rPr>
                <w:rFonts w:hint="eastAsia"/>
              </w:rPr>
              <w:t>元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订单金额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Pr="006B39D7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CB3456">
              <w:t>4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4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1568C4" w:rsidRPr="001339F7" w:rsidRDefault="001568C4" w:rsidP="001568C4"/>
    <w:p w:rsidR="00733353" w:rsidRDefault="00733353" w:rsidP="00733353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>
        <w:rPr>
          <w:rFonts w:hint="eastAsia"/>
        </w:rPr>
        <w:t>新</w:t>
      </w:r>
      <w:r>
        <w:t>增</w:t>
      </w:r>
      <w:r>
        <w:rPr>
          <w:rFonts w:hint="eastAsia"/>
        </w:rPr>
        <w:t>房</w:t>
      </w:r>
      <w:r>
        <w:t>产信息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733353" w:rsidTr="00473C6A">
        <w:tc>
          <w:tcPr>
            <w:tcW w:w="8364" w:type="dxa"/>
            <w:gridSpan w:val="4"/>
          </w:tcPr>
          <w:p w:rsidR="00733353" w:rsidRDefault="00733353" w:rsidP="0073335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>
              <w:t>inserthouse</w:t>
            </w:r>
          </w:p>
        </w:tc>
      </w:tr>
      <w:tr w:rsidR="00733353" w:rsidTr="00473C6A">
        <w:tc>
          <w:tcPr>
            <w:tcW w:w="243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733353" w:rsidTr="00473C6A">
        <w:tc>
          <w:tcPr>
            <w:tcW w:w="2437" w:type="dxa"/>
            <w:vMerge w:val="restart"/>
          </w:tcPr>
          <w:p w:rsidR="00733353" w:rsidRDefault="00733353" w:rsidP="00473C6A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Action:INSERT</w:t>
            </w:r>
            <w:r w:rsidR="00E56A18">
              <w:t>HOUSE</w:t>
            </w:r>
            <w:r>
              <w:t>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Msgid:20</w:t>
            </w:r>
            <w:r w:rsidR="00405AEE">
              <w:t>5</w:t>
            </w:r>
            <w:r>
              <w:t>0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Project:fengcheng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Datetime:2017/04/17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473C6A" w:rsidRDefault="00D421FB" w:rsidP="00537D27">
            <w:pPr>
              <w:pStyle w:val="a3"/>
              <w:ind w:firstLineChars="0" w:firstLine="0"/>
            </w:pPr>
            <w:r>
              <w:rPr>
                <w:rFonts w:hint="eastAsia"/>
              </w:rPr>
              <w:t>build</w:t>
            </w:r>
            <w:r w:rsidR="008872DF">
              <w:t>ing</w:t>
            </w:r>
          </w:p>
          <w:p w:rsidR="001569FC" w:rsidRDefault="001569FC" w:rsidP="00537D27">
            <w:pPr>
              <w:pStyle w:val="a3"/>
              <w:ind w:firstLineChars="0" w:firstLine="0"/>
            </w:pPr>
            <w:r>
              <w:t>Unit</w:t>
            </w:r>
          </w:p>
          <w:p w:rsidR="001569FC" w:rsidRDefault="001569FC" w:rsidP="00537D27">
            <w:pPr>
              <w:pStyle w:val="a3"/>
              <w:ind w:firstLineChars="0" w:firstLine="0"/>
            </w:pPr>
            <w:r>
              <w:t>Houseno</w:t>
            </w:r>
          </w:p>
          <w:p w:rsidR="001569FC" w:rsidRDefault="00473C6A" w:rsidP="00537D27">
            <w:pPr>
              <w:pStyle w:val="a3"/>
              <w:ind w:firstLineChars="0" w:firstLine="0"/>
            </w:pPr>
            <w:r>
              <w:t>Location</w:t>
            </w:r>
          </w:p>
          <w:p w:rsidR="00473C6A" w:rsidRDefault="00C25C83" w:rsidP="00537D27">
            <w:pPr>
              <w:pStyle w:val="a3"/>
              <w:ind w:firstLineChars="0" w:firstLine="0"/>
            </w:pPr>
            <w:r>
              <w:t>Owner</w:t>
            </w:r>
          </w:p>
          <w:p w:rsidR="00CE1822" w:rsidRDefault="00CE1822" w:rsidP="00537D27">
            <w:pPr>
              <w:pStyle w:val="a3"/>
              <w:ind w:firstLineChars="0" w:firstLine="0"/>
              <w:rPr>
                <w:rFonts w:hint="eastAsia"/>
              </w:rPr>
            </w:pPr>
            <w:r>
              <w:t>Address</w:t>
            </w:r>
          </w:p>
          <w:p w:rsidR="00C25C83" w:rsidRPr="00C25C83" w:rsidRDefault="00C25C83" w:rsidP="00537D27">
            <w:pPr>
              <w:pStyle w:val="a3"/>
              <w:ind w:firstLineChars="0" w:firstLine="0"/>
              <w:rPr>
                <w:rFonts w:hint="eastAsia"/>
              </w:rPr>
            </w:pPr>
            <w:r>
              <w:lastRenderedPageBreak/>
              <w:t>ownerphone</w:t>
            </w:r>
          </w:p>
          <w:p w:rsidR="00733353" w:rsidRDefault="00733353" w:rsidP="00473C6A">
            <w:pPr>
              <w:pStyle w:val="a3"/>
              <w:ind w:firstLineChars="0" w:firstLine="0"/>
            </w:pPr>
          </w:p>
          <w:p w:rsidR="00733353" w:rsidRDefault="00733353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350D23">
              <w:t>INSERTHOUSE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1053FD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1053FD">
              <w:t>5</w:t>
            </w:r>
            <w:r>
              <w:rPr>
                <w:rFonts w:hint="eastAsia"/>
              </w:rPr>
              <w:t>0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Pr="002A622A" w:rsidRDefault="00D421FB" w:rsidP="00D421FB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D421FB" w:rsidRDefault="00A471BB" w:rsidP="00A471BB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197" w:type="dxa"/>
          </w:tcPr>
          <w:p w:rsidR="00D421FB" w:rsidRDefault="00A471BB" w:rsidP="00D421FB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uilding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楼栋名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nit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单元名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t>H</w:t>
            </w:r>
            <w:r>
              <w:rPr>
                <w:rFonts w:hint="eastAsia"/>
              </w:rPr>
              <w:t>ouseno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房号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ocation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空间编号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wner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业主姓名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8769E4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ownerphon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FD09F9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业主电话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Pr="006B39D7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EF5FE3">
              <w:t>5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CB3456">
              <w:t>5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733353" w:rsidRPr="001339F7" w:rsidRDefault="00733353" w:rsidP="00733353"/>
    <w:p w:rsidR="00CC673B" w:rsidRDefault="00CC673B" w:rsidP="00CC673B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 w:rsidR="008A7A0D">
        <w:rPr>
          <w:rFonts w:hint="eastAsia"/>
        </w:rPr>
        <w:t>更新</w:t>
      </w:r>
      <w:r>
        <w:rPr>
          <w:rFonts w:hint="eastAsia"/>
        </w:rPr>
        <w:t>房</w:t>
      </w:r>
      <w:r>
        <w:t>产信息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CC673B" w:rsidTr="00B13BA8">
        <w:tc>
          <w:tcPr>
            <w:tcW w:w="8364" w:type="dxa"/>
            <w:gridSpan w:val="4"/>
          </w:tcPr>
          <w:p w:rsidR="00CC673B" w:rsidRDefault="00CC673B" w:rsidP="0037654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 w:rsidR="00376541">
              <w:t>update</w:t>
            </w:r>
            <w:r>
              <w:t>house</w:t>
            </w:r>
          </w:p>
        </w:tc>
      </w:tr>
      <w:tr w:rsidR="00CC673B" w:rsidTr="00B13BA8">
        <w:tc>
          <w:tcPr>
            <w:tcW w:w="243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CC673B" w:rsidTr="00B13BA8">
        <w:tc>
          <w:tcPr>
            <w:tcW w:w="2437" w:type="dxa"/>
            <w:vMerge w:val="restart"/>
          </w:tcPr>
          <w:p w:rsidR="00CC673B" w:rsidRDefault="00CC673B" w:rsidP="00B13BA8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Action:</w:t>
            </w:r>
            <w:r w:rsidR="00CF4863">
              <w:rPr>
                <w:rFonts w:hint="eastAsia"/>
              </w:rPr>
              <w:t>UPDATE</w:t>
            </w:r>
            <w:r>
              <w:t>HOUSE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Msgid:20</w:t>
            </w:r>
            <w:r w:rsidR="009F74FC">
              <w:t>6</w:t>
            </w:r>
            <w:r>
              <w:t>0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Project:fengcheng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Datetime:2017/04/17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CC673B" w:rsidRPr="003E12AC" w:rsidRDefault="00CC673B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CC673B" w:rsidRDefault="00CC673B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build</w:t>
            </w:r>
            <w:r>
              <w:t>ing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Unit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Houseno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Location</w:t>
            </w:r>
          </w:p>
          <w:p w:rsidR="009D050D" w:rsidRDefault="009D050D" w:rsidP="00B13BA8">
            <w:pPr>
              <w:pStyle w:val="a3"/>
              <w:ind w:firstLineChars="0" w:firstLine="0"/>
            </w:pPr>
            <w:r>
              <w:t>Address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Owner</w:t>
            </w:r>
          </w:p>
          <w:p w:rsidR="00CC673B" w:rsidRPr="00C25C83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wnerphone</w:t>
            </w:r>
          </w:p>
          <w:p w:rsidR="00CC673B" w:rsidRDefault="00CC673B" w:rsidP="00B13BA8">
            <w:pPr>
              <w:pStyle w:val="a3"/>
              <w:ind w:firstLineChars="0" w:firstLine="0"/>
            </w:pPr>
          </w:p>
          <w:p w:rsidR="00CC673B" w:rsidRDefault="00CC673B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9F74FC">
              <w:rPr>
                <w:rFonts w:hint="eastAsia"/>
              </w:rPr>
              <w:t>UPDATE</w:t>
            </w:r>
            <w:r w:rsidR="009F74FC">
              <w:t>HOUSE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9F74FC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9F74FC">
              <w:t>6</w:t>
            </w:r>
            <w:r>
              <w:rPr>
                <w:rFonts w:hint="eastAsia"/>
              </w:rPr>
              <w:t>0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Pr="002A622A" w:rsidRDefault="00CC673B" w:rsidP="00B13BA8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Pr="007F5ABD" w:rsidRDefault="00CC673B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  <w:r w:rsidR="0069105C">
              <w:rPr>
                <w:rFonts w:hint="eastAsia"/>
                <w:sz w:val="18"/>
                <w:szCs w:val="18"/>
              </w:rPr>
              <w:t>:B18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  <w:r w:rsidR="00C471D8">
              <w:rPr>
                <w:rFonts w:hint="eastAsia"/>
              </w:rPr>
              <w:t xml:space="preserve">: </w:t>
            </w:r>
            <w:r w:rsidR="00C471D8" w:rsidRPr="00C471D8">
              <w:rPr>
                <w:rFonts w:hint="eastAsia"/>
              </w:rPr>
              <w:t>重庆天地雍江御庭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CC673B" w:rsidRDefault="00CC673B" w:rsidP="00B13BA8">
            <w:r w:rsidRPr="006B39D7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uilding</w:t>
            </w:r>
          </w:p>
        </w:tc>
        <w:tc>
          <w:tcPr>
            <w:tcW w:w="1141" w:type="dxa"/>
          </w:tcPr>
          <w:p w:rsidR="00CC673B" w:rsidRDefault="00CC673B" w:rsidP="00B13BA8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楼栋名</w:t>
            </w:r>
            <w:r w:rsidR="005E09F7">
              <w:rPr>
                <w:rFonts w:hint="eastAsia"/>
              </w:rPr>
              <w:t>:01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nit</w:t>
            </w:r>
          </w:p>
        </w:tc>
        <w:tc>
          <w:tcPr>
            <w:tcW w:w="1141" w:type="dxa"/>
          </w:tcPr>
          <w:p w:rsidR="00CC673B" w:rsidRDefault="00CC673B" w:rsidP="00B13BA8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C017DC">
            <w:pPr>
              <w:pStyle w:val="a3"/>
              <w:ind w:firstLineChars="0" w:firstLine="0"/>
            </w:pPr>
            <w:r>
              <w:t>单元名</w:t>
            </w:r>
            <w:r w:rsidR="005E09F7">
              <w:rPr>
                <w:rFonts w:hint="eastAsia"/>
              </w:rPr>
              <w:t>: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H</w:t>
            </w:r>
            <w:r>
              <w:rPr>
                <w:rFonts w:hint="eastAsia"/>
              </w:rPr>
              <w:t>ouseno</w:t>
            </w:r>
          </w:p>
        </w:tc>
        <w:tc>
          <w:tcPr>
            <w:tcW w:w="1141" w:type="dxa"/>
          </w:tcPr>
          <w:p w:rsidR="00CC673B" w:rsidRDefault="00CC673B" w:rsidP="00B13BA8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房号</w:t>
            </w:r>
            <w:r w:rsidR="005E09F7">
              <w:rPr>
                <w:rFonts w:hint="eastAsia"/>
              </w:rPr>
              <w:t>:3601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ocation</w:t>
            </w:r>
          </w:p>
        </w:tc>
        <w:tc>
          <w:tcPr>
            <w:tcW w:w="1141" w:type="dxa"/>
          </w:tcPr>
          <w:p w:rsidR="00CC673B" w:rsidRDefault="00CC673B" w:rsidP="00B13BA8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空间编号</w:t>
            </w:r>
            <w:r w:rsidR="00E92DB8" w:rsidRPr="00E92DB8">
              <w:t>CQ01B18-01-0-36-1-3601</w:t>
            </w:r>
          </w:p>
        </w:tc>
      </w:tr>
      <w:tr w:rsidR="009D050D" w:rsidTr="00B13BA8">
        <w:tc>
          <w:tcPr>
            <w:tcW w:w="2437" w:type="dxa"/>
            <w:vMerge/>
          </w:tcPr>
          <w:p w:rsidR="009D050D" w:rsidRDefault="009D050D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9D050D" w:rsidRDefault="009D050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address</w:t>
            </w:r>
          </w:p>
        </w:tc>
        <w:tc>
          <w:tcPr>
            <w:tcW w:w="1141" w:type="dxa"/>
          </w:tcPr>
          <w:p w:rsidR="009D050D" w:rsidRPr="00F6120B" w:rsidRDefault="009D050D" w:rsidP="00B13BA8">
            <w:r w:rsidRPr="00F6120B">
              <w:t>字符串</w:t>
            </w:r>
          </w:p>
        </w:tc>
        <w:tc>
          <w:tcPr>
            <w:tcW w:w="3197" w:type="dxa"/>
          </w:tcPr>
          <w:p w:rsidR="009D050D" w:rsidRDefault="009D050D" w:rsidP="00B13BA8">
            <w:pPr>
              <w:pStyle w:val="a3"/>
              <w:ind w:firstLineChars="0" w:firstLine="0"/>
            </w:pPr>
            <w:r>
              <w:t>地址说明</w:t>
            </w:r>
            <w:r w:rsidR="00E92DB8">
              <w:t>：</w:t>
            </w:r>
            <w:r w:rsidR="00E92DB8" w:rsidRPr="00E92DB8">
              <w:rPr>
                <w:rFonts w:hint="eastAsia"/>
              </w:rPr>
              <w:t>B18-1</w:t>
            </w:r>
            <w:r w:rsidR="00E92DB8" w:rsidRPr="00E92DB8">
              <w:rPr>
                <w:rFonts w:hint="eastAsia"/>
              </w:rPr>
              <w:t>栋</w:t>
            </w:r>
            <w:r w:rsidR="00E92DB8" w:rsidRPr="00E92DB8">
              <w:rPr>
                <w:rFonts w:hint="eastAsia"/>
              </w:rPr>
              <w:t>3601</w:t>
            </w:r>
            <w:r w:rsidR="00E92DB8" w:rsidRPr="00E92DB8">
              <w:rPr>
                <w:rFonts w:hint="eastAsia"/>
              </w:rPr>
              <w:t>房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wner</w:t>
            </w:r>
          </w:p>
        </w:tc>
        <w:tc>
          <w:tcPr>
            <w:tcW w:w="1141" w:type="dxa"/>
          </w:tcPr>
          <w:p w:rsidR="00CC673B" w:rsidRDefault="00CC673B" w:rsidP="00B13BA8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业主姓名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wnerphone</w:t>
            </w:r>
          </w:p>
        </w:tc>
        <w:tc>
          <w:tcPr>
            <w:tcW w:w="1141" w:type="dxa"/>
          </w:tcPr>
          <w:p w:rsidR="00CC673B" w:rsidRDefault="00CC673B" w:rsidP="00B13BA8">
            <w:r w:rsidRPr="00EC4681">
              <w:t>字符串</w:t>
            </w: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业主电话</w:t>
            </w: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Pr="006B39D7" w:rsidRDefault="00CC673B" w:rsidP="00B13BA8"/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CC673B" w:rsidTr="00B13BA8">
        <w:tc>
          <w:tcPr>
            <w:tcW w:w="2437" w:type="dxa"/>
            <w:vMerge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B13BA8"/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</w:tr>
      <w:tr w:rsidR="00CC673B" w:rsidTr="00B13BA8">
        <w:tc>
          <w:tcPr>
            <w:tcW w:w="243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t>Ok:{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Status:ok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Msgid:20</w:t>
            </w:r>
            <w:r w:rsidR="00CB3456">
              <w:t>6</w:t>
            </w:r>
            <w:r>
              <w:t>0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From:dcenter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Tocken:12n32j#12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Datetime: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</w:tr>
      <w:tr w:rsidR="00CC673B" w:rsidTr="00B13BA8">
        <w:tc>
          <w:tcPr>
            <w:tcW w:w="2437" w:type="dxa"/>
          </w:tcPr>
          <w:p w:rsidR="00CC673B" w:rsidRDefault="00CC673B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Status:error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Msgid:20</w:t>
            </w:r>
            <w:r w:rsidR="00CB3456">
              <w:t>6</w:t>
            </w:r>
            <w:r>
              <w:t>0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From:dcenter,</w:t>
            </w:r>
          </w:p>
          <w:p w:rsidR="00CC673B" w:rsidRDefault="00CC673B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Msg:</w:t>
            </w:r>
          </w:p>
          <w:p w:rsidR="00CC673B" w:rsidRDefault="00CC673B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</w:tr>
      <w:tr w:rsidR="00CC673B" w:rsidTr="00B13BA8">
        <w:tc>
          <w:tcPr>
            <w:tcW w:w="243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B13BA8">
            <w:pPr>
              <w:pStyle w:val="a3"/>
              <w:ind w:firstLineChars="0" w:firstLine="0"/>
            </w:pPr>
          </w:p>
        </w:tc>
      </w:tr>
    </w:tbl>
    <w:p w:rsidR="00CC673B" w:rsidRPr="001339F7" w:rsidRDefault="00CC673B" w:rsidP="00CC673B"/>
    <w:p w:rsidR="00733353" w:rsidRPr="001339F7" w:rsidRDefault="00733353" w:rsidP="00733353">
      <w:pPr>
        <w:rPr>
          <w:rFonts w:hint="eastAsia"/>
        </w:rPr>
      </w:pPr>
    </w:p>
    <w:p w:rsidR="001568C4" w:rsidRDefault="00816510" w:rsidP="00080336">
      <w:pPr>
        <w:pStyle w:val="1"/>
      </w:pPr>
      <w:r>
        <w:rPr>
          <w:rFonts w:hint="eastAsia"/>
        </w:rPr>
        <w:t>Center</w:t>
      </w:r>
      <w:r>
        <w:rPr>
          <w:rFonts w:hint="eastAsia"/>
        </w:rPr>
        <w:t>获取</w:t>
      </w:r>
      <w:r>
        <w:rPr>
          <w:rFonts w:hint="eastAsia"/>
        </w:rPr>
        <w:t>FMC</w:t>
      </w:r>
      <w:r>
        <w:rPr>
          <w:rFonts w:hint="eastAsia"/>
        </w:rPr>
        <w:t>访问令牌</w:t>
      </w:r>
    </w:p>
    <w:tbl>
      <w:tblPr>
        <w:tblStyle w:val="a4"/>
        <w:tblW w:w="8931" w:type="dxa"/>
        <w:tblInd w:w="420" w:type="dxa"/>
        <w:tblLook w:val="04A0" w:firstRow="1" w:lastRow="0" w:firstColumn="1" w:lastColumn="0" w:noHBand="0" w:noVBand="1"/>
      </w:tblPr>
      <w:tblGrid>
        <w:gridCol w:w="2127"/>
        <w:gridCol w:w="1007"/>
        <w:gridCol w:w="1403"/>
        <w:gridCol w:w="4394"/>
      </w:tblGrid>
      <w:tr w:rsidR="00080336" w:rsidTr="00B13BA8">
        <w:tc>
          <w:tcPr>
            <w:tcW w:w="8931" w:type="dxa"/>
            <w:gridSpan w:val="4"/>
          </w:tcPr>
          <w:p w:rsidR="00080336" w:rsidRDefault="00080336" w:rsidP="00D0210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</w:p>
        </w:tc>
      </w:tr>
      <w:tr w:rsidR="00080336" w:rsidTr="00B13BA8">
        <w:tc>
          <w:tcPr>
            <w:tcW w:w="2127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007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403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394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080336" w:rsidTr="00B13BA8">
        <w:tc>
          <w:tcPr>
            <w:tcW w:w="2127" w:type="dxa"/>
            <w:vMerge w:val="restart"/>
          </w:tcPr>
          <w:p w:rsidR="00080336" w:rsidRDefault="00080336" w:rsidP="00B13BA8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Action:GETTOCKEN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Msgid:</w:t>
            </w:r>
            <w:r w:rsidR="00F923B8">
              <w:t>1</w:t>
            </w:r>
            <w:r>
              <w:t>010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 w:rsidR="00D0210B">
              <w:rPr>
                <w:rFonts w:hint="eastAsia"/>
              </w:rPr>
              <w:t>ce</w:t>
            </w:r>
            <w:r w:rsidR="00D0210B">
              <w:t>nter</w:t>
            </w:r>
            <w:r>
              <w:t>,</w:t>
            </w:r>
          </w:p>
          <w:p w:rsidR="00080336" w:rsidRDefault="00080336" w:rsidP="008B798B">
            <w:pPr>
              <w:pStyle w:val="a3"/>
              <w:ind w:firstLineChars="0" w:firstLine="0"/>
            </w:pPr>
            <w:r>
              <w:t>Key:DSS12hh123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Action</w:t>
            </w:r>
          </w:p>
        </w:tc>
        <w:tc>
          <w:tcPr>
            <w:tcW w:w="1403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Pr="00F26A44">
              <w:rPr>
                <w:rFonts w:hint="eastAsia"/>
                <w:sz w:val="18"/>
                <w:szCs w:val="18"/>
              </w:rPr>
              <w:t>GET</w:t>
            </w:r>
            <w:r w:rsidRPr="00F26A44">
              <w:rPr>
                <w:sz w:val="18"/>
                <w:szCs w:val="18"/>
              </w:rPr>
              <w:t>TOCKEN</w:t>
            </w:r>
          </w:p>
        </w:tc>
      </w:tr>
      <w:tr w:rsidR="00080336" w:rsidTr="00B13BA8">
        <w:tc>
          <w:tcPr>
            <w:tcW w:w="2127" w:type="dxa"/>
            <w:vMerge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F</w:t>
            </w:r>
            <w:r w:rsidRPr="00F26A44">
              <w:rPr>
                <w:rFonts w:hint="eastAsia"/>
                <w:sz w:val="18"/>
                <w:szCs w:val="18"/>
              </w:rPr>
              <w:t>rom</w:t>
            </w:r>
          </w:p>
        </w:tc>
        <w:tc>
          <w:tcPr>
            <w:tcW w:w="1403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center</w:t>
            </w:r>
          </w:p>
        </w:tc>
      </w:tr>
      <w:tr w:rsidR="00080336" w:rsidTr="00B13BA8">
        <w:tc>
          <w:tcPr>
            <w:tcW w:w="2127" w:type="dxa"/>
            <w:vMerge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M</w:t>
            </w:r>
            <w:r w:rsidRPr="00F26A44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403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1010</w:t>
            </w:r>
          </w:p>
        </w:tc>
      </w:tr>
      <w:tr w:rsidR="00080336" w:rsidTr="00B13BA8">
        <w:tc>
          <w:tcPr>
            <w:tcW w:w="2127" w:type="dxa"/>
            <w:vMerge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1403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个定长的字符串</w:t>
            </w:r>
          </w:p>
        </w:tc>
        <w:tc>
          <w:tcPr>
            <w:tcW w:w="4394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面的</w:t>
            </w:r>
            <w:r>
              <w:rPr>
                <w:rFonts w:hint="eastAsia"/>
                <w:sz w:val="18"/>
                <w:szCs w:val="18"/>
              </w:rPr>
              <w:t>datetime</w:t>
            </w:r>
            <w:r>
              <w:rPr>
                <w:rFonts w:hint="eastAsia"/>
                <w:sz w:val="18"/>
                <w:szCs w:val="18"/>
              </w:rPr>
              <w:t>时间值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mmDDHHMMSS</w:t>
            </w:r>
            <w:r w:rsidRPr="00F26A44">
              <w:rPr>
                <w:rFonts w:hint="eastAsia"/>
                <w:sz w:val="18"/>
                <w:szCs w:val="18"/>
              </w:rPr>
              <w:t>去掉</w:t>
            </w:r>
            <w:r w:rsidRPr="00F26A44">
              <w:rPr>
                <w:rFonts w:hint="eastAsia"/>
                <w:sz w:val="18"/>
                <w:szCs w:val="18"/>
              </w:rPr>
              <w:t>2,4,6</w:t>
            </w:r>
            <w:r>
              <w:rPr>
                <w:sz w:val="18"/>
                <w:szCs w:val="18"/>
              </w:rPr>
              <w:t>,10</w:t>
            </w:r>
            <w:r w:rsidRPr="00F26A44">
              <w:rPr>
                <w:rFonts w:hint="eastAsia"/>
                <w:sz w:val="18"/>
                <w:szCs w:val="18"/>
              </w:rPr>
              <w:t>的数字后生成的</w:t>
            </w:r>
            <w:r w:rsidRPr="00F26A44">
              <w:rPr>
                <w:rFonts w:hint="eastAsia"/>
                <w:sz w:val="18"/>
                <w:szCs w:val="18"/>
              </w:rPr>
              <w:t>16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  <w:r w:rsidRPr="00F26A44">
              <w:rPr>
                <w:rFonts w:hint="eastAsia"/>
                <w:sz w:val="18"/>
                <w:szCs w:val="18"/>
              </w:rPr>
              <w:t>md5</w:t>
            </w:r>
            <w:r w:rsidRPr="00F26A44">
              <w:rPr>
                <w:rFonts w:hint="eastAsia"/>
                <w:sz w:val="18"/>
                <w:szCs w:val="18"/>
              </w:rPr>
              <w:t>串的后</w:t>
            </w: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080336" w:rsidTr="00B13BA8">
        <w:tc>
          <w:tcPr>
            <w:tcW w:w="2127" w:type="dxa"/>
            <w:vMerge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D</w:t>
            </w:r>
            <w:r w:rsidRPr="00F26A44">
              <w:rPr>
                <w:rFonts w:hint="eastAsia"/>
                <w:sz w:val="18"/>
                <w:szCs w:val="18"/>
              </w:rPr>
              <w:t>atetime</w:t>
            </w:r>
          </w:p>
        </w:tc>
        <w:tc>
          <w:tcPr>
            <w:tcW w:w="1403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时间字符串</w:t>
            </w:r>
          </w:p>
        </w:tc>
        <w:tc>
          <w:tcPr>
            <w:tcW w:w="4394" w:type="dxa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请求当前时间</w:t>
            </w:r>
            <w:r>
              <w:rPr>
                <w:rFonts w:hint="eastAsia"/>
                <w:sz w:val="18"/>
                <w:szCs w:val="18"/>
              </w:rPr>
              <w:t>，格式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mm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DD HH:MM:SS</w:t>
            </w:r>
            <w:r>
              <w:rPr>
                <w:rFonts w:hint="eastAsia"/>
                <w:sz w:val="18"/>
                <w:szCs w:val="18"/>
              </w:rPr>
              <w:t>，例</w:t>
            </w:r>
            <w:r>
              <w:rPr>
                <w:rFonts w:hint="eastAsia"/>
                <w:sz w:val="18"/>
                <w:szCs w:val="18"/>
              </w:rPr>
              <w:t xml:space="preserve">2017/4/17 </w:t>
            </w:r>
            <w:r>
              <w:rPr>
                <w:sz w:val="18"/>
                <w:szCs w:val="18"/>
              </w:rPr>
              <w:t>10:40:10</w:t>
            </w:r>
          </w:p>
        </w:tc>
      </w:tr>
      <w:tr w:rsidR="00080336" w:rsidTr="00B13BA8">
        <w:tc>
          <w:tcPr>
            <w:tcW w:w="8931" w:type="dxa"/>
            <w:gridSpan w:val="4"/>
          </w:tcPr>
          <w:p w:rsidR="00080336" w:rsidRPr="00F26A44" w:rsidRDefault="00080336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</w:p>
        </w:tc>
      </w:tr>
      <w:tr w:rsidR="00080336" w:rsidTr="00B13BA8">
        <w:tc>
          <w:tcPr>
            <w:tcW w:w="2127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t>Ok:{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Status:ok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Msgid:</w:t>
            </w:r>
            <w:r w:rsidR="00E942D0">
              <w:t>1</w:t>
            </w:r>
            <w:r>
              <w:t>010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From:dcenter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Tocken:12n32j#12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t>Tocken:</w:t>
            </w:r>
            <w:r>
              <w:t>生成的</w:t>
            </w:r>
            <w:r>
              <w:rPr>
                <w:rFonts w:hint="eastAsia"/>
              </w:rPr>
              <w:t>Tocken</w:t>
            </w:r>
          </w:p>
          <w:p w:rsidR="00080336" w:rsidRDefault="00080336" w:rsidP="00B13BA8">
            <w:pPr>
              <w:pStyle w:val="a3"/>
              <w:ind w:firstLineChars="0" w:firstLine="0"/>
            </w:pPr>
          </w:p>
        </w:tc>
      </w:tr>
      <w:tr w:rsidR="00080336" w:rsidTr="00B13BA8">
        <w:tc>
          <w:tcPr>
            <w:tcW w:w="2127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Status:error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Msgid:</w:t>
            </w:r>
            <w:r w:rsidR="00E942D0">
              <w:t>1</w:t>
            </w:r>
            <w:r>
              <w:t>010,</w:t>
            </w:r>
          </w:p>
          <w:p w:rsidR="00080336" w:rsidRPr="00023760" w:rsidRDefault="00080336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lastRenderedPageBreak/>
              <w:t>From:dcenter,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Msg:KEY</w:t>
            </w:r>
            <w:r>
              <w:rPr>
                <w:rFonts w:hint="eastAsia"/>
              </w:rPr>
              <w:t>不正确</w:t>
            </w:r>
          </w:p>
          <w:p w:rsidR="00080336" w:rsidRDefault="00080336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Msg:</w:t>
            </w:r>
            <w:r>
              <w:rPr>
                <w:rFonts w:hint="eastAsia"/>
              </w:rPr>
              <w:t>错误原因说明</w:t>
            </w:r>
          </w:p>
        </w:tc>
      </w:tr>
      <w:tr w:rsidR="00080336" w:rsidTr="00B13BA8">
        <w:tc>
          <w:tcPr>
            <w:tcW w:w="212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</w:tr>
      <w:tr w:rsidR="00080336" w:rsidTr="00B13BA8">
        <w:tc>
          <w:tcPr>
            <w:tcW w:w="212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B13BA8">
            <w:pPr>
              <w:pStyle w:val="a3"/>
              <w:ind w:firstLineChars="0" w:firstLine="0"/>
            </w:pPr>
          </w:p>
        </w:tc>
      </w:tr>
    </w:tbl>
    <w:p w:rsidR="00816510" w:rsidRDefault="00816510" w:rsidP="001339F7"/>
    <w:p w:rsidR="002042AD" w:rsidRDefault="002042AD" w:rsidP="001339F7"/>
    <w:p w:rsidR="002042AD" w:rsidRDefault="002042AD" w:rsidP="002042AD">
      <w:pPr>
        <w:pStyle w:val="1"/>
      </w:pPr>
      <w:r>
        <w:rPr>
          <w:rFonts w:hint="eastAsia"/>
        </w:rPr>
        <w:t>center</w:t>
      </w:r>
      <w:r w:rsidRPr="00C865F8">
        <w:t>向</w:t>
      </w:r>
      <w:r>
        <w:rPr>
          <w:rFonts w:hint="eastAsia"/>
        </w:rPr>
        <w:t>fmc</w:t>
      </w:r>
      <w:r w:rsidRPr="00C865F8">
        <w:t>新增工单</w:t>
      </w:r>
    </w:p>
    <w:tbl>
      <w:tblPr>
        <w:tblStyle w:val="a4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1276"/>
        <w:gridCol w:w="3402"/>
      </w:tblGrid>
      <w:tr w:rsidR="002042AD" w:rsidTr="00B13BA8">
        <w:tc>
          <w:tcPr>
            <w:tcW w:w="8506" w:type="dxa"/>
            <w:gridSpan w:val="4"/>
          </w:tcPr>
          <w:p w:rsidR="002042AD" w:rsidRDefault="002042AD" w:rsidP="00E353C2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</w:p>
        </w:tc>
      </w:tr>
      <w:tr w:rsidR="00E145AE" w:rsidTr="00B13BA8">
        <w:tc>
          <w:tcPr>
            <w:tcW w:w="8506" w:type="dxa"/>
            <w:gridSpan w:val="4"/>
          </w:tcPr>
          <w:p w:rsidR="00E145AE" w:rsidRDefault="00E145AE" w:rsidP="00E353C2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2042AD" w:rsidTr="00B13BA8">
        <w:tc>
          <w:tcPr>
            <w:tcW w:w="1985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843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402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2042AD" w:rsidTr="00B13BA8">
        <w:tc>
          <w:tcPr>
            <w:tcW w:w="1985" w:type="dxa"/>
            <w:vMerge w:val="restart"/>
          </w:tcPr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J</w:t>
            </w:r>
            <w:r w:rsidRPr="003E12AC">
              <w:rPr>
                <w:rFonts w:hint="eastAsia"/>
                <w:sz w:val="18"/>
                <w:szCs w:val="18"/>
              </w:rPr>
              <w:t>son:</w:t>
            </w:r>
            <w:r w:rsidRPr="003E12AC">
              <w:rPr>
                <w:sz w:val="18"/>
                <w:szCs w:val="18"/>
              </w:rPr>
              <w:t>{</w:t>
            </w:r>
          </w:p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Action:INSERTWO,</w:t>
            </w:r>
          </w:p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Msgid:</w:t>
            </w:r>
            <w:r w:rsidR="00DD3D96">
              <w:rPr>
                <w:sz w:val="18"/>
                <w:szCs w:val="18"/>
              </w:rPr>
              <w:t>1</w:t>
            </w:r>
            <w:r w:rsidRPr="003E12AC"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2</w:t>
            </w:r>
            <w:r w:rsidRPr="003E12AC">
              <w:rPr>
                <w:sz w:val="18"/>
                <w:szCs w:val="18"/>
              </w:rPr>
              <w:t>0</w:t>
            </w:r>
          </w:p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F</w:t>
            </w:r>
            <w:r w:rsidRPr="003E12AC">
              <w:rPr>
                <w:rFonts w:hint="eastAsia"/>
                <w:sz w:val="18"/>
                <w:szCs w:val="18"/>
              </w:rPr>
              <w:t>rom:</w:t>
            </w:r>
            <w:r w:rsidR="00DD3D96">
              <w:rPr>
                <w:sz w:val="18"/>
                <w:szCs w:val="18"/>
              </w:rPr>
              <w:t>center</w:t>
            </w:r>
            <w:r w:rsidRPr="003E12AC">
              <w:rPr>
                <w:sz w:val="18"/>
                <w:szCs w:val="18"/>
              </w:rPr>
              <w:t>,</w:t>
            </w:r>
          </w:p>
          <w:p w:rsidR="002042AD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Project:fengcheng,</w:t>
            </w:r>
          </w:p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Datetime:</w:t>
            </w:r>
            <w:r>
              <w:rPr>
                <w:sz w:val="18"/>
                <w:szCs w:val="18"/>
              </w:rPr>
              <w:t>2017/4/17</w:t>
            </w:r>
            <w:r w:rsidRPr="003E12AC">
              <w:rPr>
                <w:sz w:val="18"/>
                <w:szCs w:val="18"/>
              </w:rPr>
              <w:t>,</w:t>
            </w:r>
          </w:p>
          <w:p w:rsidR="002042AD" w:rsidRPr="003E12AC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oNo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yp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rviceTyp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questby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id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nam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o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am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act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bil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rom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ttachs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etime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ation</w:t>
            </w:r>
          </w:p>
          <w:p w:rsidR="00FE449A" w:rsidRDefault="00FE449A" w:rsidP="00B13BA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locationdesc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ent</w:t>
            </w:r>
          </w:p>
          <w:p w:rsidR="002042AD" w:rsidRDefault="002042AD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startdate</w:t>
            </w:r>
          </w:p>
          <w:p w:rsidR="002042AD" w:rsidRPr="003E12AC" w:rsidRDefault="002042AD" w:rsidP="00B13BA8">
            <w:pPr>
              <w:rPr>
                <w:sz w:val="18"/>
                <w:szCs w:val="18"/>
              </w:rPr>
            </w:pPr>
          </w:p>
          <w:p w:rsidR="002042AD" w:rsidRDefault="002042AD" w:rsidP="00B13BA8">
            <w:pPr>
              <w:pStyle w:val="a3"/>
              <w:ind w:firstLineChars="0" w:firstLine="0"/>
            </w:pPr>
            <w:r w:rsidRPr="003E12AC">
              <w:rPr>
                <w:sz w:val="18"/>
                <w:szCs w:val="18"/>
              </w:rPr>
              <w:t>}</w:t>
            </w:r>
          </w:p>
        </w:tc>
        <w:tc>
          <w:tcPr>
            <w:tcW w:w="1843" w:type="dxa"/>
          </w:tcPr>
          <w:p w:rsidR="002042AD" w:rsidRPr="002A622A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Action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Pr="003E12AC">
              <w:rPr>
                <w:sz w:val="18"/>
                <w:szCs w:val="18"/>
              </w:rPr>
              <w:t>INSERTWO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Pr="003E12AC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2042AD" w:rsidRPr="002A622A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cken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hint="eastAsia"/>
                <w:sz w:val="18"/>
                <w:szCs w:val="18"/>
              </w:rPr>
              <w:t>ocken</w:t>
            </w:r>
            <w:r>
              <w:rPr>
                <w:rFonts w:hint="eastAsia"/>
                <w:sz w:val="18"/>
                <w:szCs w:val="18"/>
              </w:rPr>
              <w:t>值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M</w:t>
            </w:r>
            <w:r w:rsidRPr="002A622A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>
              <w:rPr>
                <w:sz w:val="18"/>
                <w:szCs w:val="18"/>
              </w:rPr>
              <w:t>2020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P</w:t>
            </w:r>
            <w:r w:rsidRPr="002A622A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项目名</w:t>
            </w:r>
            <w:r w:rsidRPr="007F5ABD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B13BA8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Default="002042AD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276" w:type="dxa"/>
          </w:tcPr>
          <w:p w:rsidR="002042AD" w:rsidRDefault="002042AD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402" w:type="dxa"/>
          </w:tcPr>
          <w:p w:rsidR="002042AD" w:rsidRDefault="002042AD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Default="002042AD" w:rsidP="00B13BA8">
            <w:r w:rsidRPr="00246DCB">
              <w:t>woNo</w:t>
            </w:r>
          </w:p>
        </w:tc>
        <w:tc>
          <w:tcPr>
            <w:tcW w:w="1276" w:type="dxa"/>
          </w:tcPr>
          <w:p w:rsidR="002042AD" w:rsidRPr="00D80F92" w:rsidRDefault="002042AD" w:rsidP="00B13BA8">
            <w:r w:rsidRPr="00D80F92"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D80F92" w:rsidRDefault="002042AD" w:rsidP="00D37A0C">
            <w:pPr>
              <w:tabs>
                <w:tab w:val="center" w:pos="1593"/>
              </w:tabs>
              <w:jc w:val="left"/>
            </w:pPr>
            <w:r>
              <w:rPr>
                <w:rFonts w:hint="eastAsia"/>
              </w:rPr>
              <w:t>工单编号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B13BA8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请求类型</w:t>
            </w:r>
            <w:r w:rsidR="00A73C8D">
              <w:rPr>
                <w:rFonts w:hint="eastAsia"/>
              </w:rPr>
              <w:t>:</w:t>
            </w:r>
            <w:r w:rsidR="00A73C8D" w:rsidRPr="001808F2">
              <w:rPr>
                <w:rFonts w:hint="eastAsia"/>
                <w:sz w:val="15"/>
                <w:szCs w:val="15"/>
              </w:rPr>
              <w:t xml:space="preserve"> </w:t>
            </w:r>
            <w:r w:rsidR="00A73C8D" w:rsidRPr="001808F2">
              <w:rPr>
                <w:rFonts w:hint="eastAsia"/>
                <w:sz w:val="15"/>
                <w:szCs w:val="15"/>
              </w:rPr>
              <w:t>包含</w:t>
            </w:r>
            <w:r w:rsidR="00A73C8D" w:rsidRPr="001808F2">
              <w:rPr>
                <w:rFonts w:hint="eastAsia"/>
                <w:sz w:val="15"/>
                <w:szCs w:val="15"/>
              </w:rPr>
              <w:t>CUST</w:t>
            </w:r>
            <w:r w:rsidR="00A73C8D" w:rsidRPr="001808F2">
              <w:rPr>
                <w:rFonts w:hint="eastAsia"/>
                <w:sz w:val="15"/>
                <w:szCs w:val="15"/>
              </w:rPr>
              <w:t>客户服务和</w:t>
            </w:r>
            <w:r w:rsidR="00A73C8D" w:rsidRPr="001808F2">
              <w:rPr>
                <w:rFonts w:hint="eastAsia"/>
                <w:sz w:val="15"/>
                <w:szCs w:val="15"/>
              </w:rPr>
              <w:t>CM</w:t>
            </w:r>
            <w:r w:rsidR="00A73C8D" w:rsidRPr="001808F2">
              <w:rPr>
                <w:rFonts w:hint="eastAsia"/>
                <w:sz w:val="15"/>
                <w:szCs w:val="15"/>
              </w:rPr>
              <w:t>公共事务、</w:t>
            </w:r>
            <w:r w:rsidR="00A73C8D" w:rsidRPr="001808F2">
              <w:rPr>
                <w:rFonts w:hint="eastAsia"/>
                <w:sz w:val="15"/>
                <w:szCs w:val="15"/>
              </w:rPr>
              <w:t>COMPLAIN</w:t>
            </w:r>
            <w:r w:rsidR="00A73C8D" w:rsidRPr="001808F2">
              <w:rPr>
                <w:rFonts w:hint="eastAsia"/>
                <w:sz w:val="15"/>
                <w:szCs w:val="15"/>
              </w:rPr>
              <w:t>投诉、</w:t>
            </w:r>
            <w:r w:rsidR="00A73C8D" w:rsidRPr="001808F2">
              <w:rPr>
                <w:rFonts w:hint="eastAsia"/>
                <w:sz w:val="15"/>
                <w:szCs w:val="15"/>
              </w:rPr>
              <w:t>PR</w:t>
            </w:r>
            <w:r w:rsidR="00A73C8D" w:rsidRPr="001808F2">
              <w:rPr>
                <w:rFonts w:hint="eastAsia"/>
                <w:sz w:val="15"/>
                <w:szCs w:val="15"/>
              </w:rPr>
              <w:t>建议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B13BA8">
            <w:r>
              <w:rPr>
                <w:rFonts w:hint="eastAsia"/>
              </w:rPr>
              <w:t>service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服务类型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requestb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申请人名称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staff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员工编号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staff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员工姓名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ustomer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客户编号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客户姓名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ontac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联系人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m</w:t>
            </w:r>
            <w:r w:rsidRPr="00676B60">
              <w:rPr>
                <w:rFonts w:hint="eastAsia"/>
              </w:rPr>
              <w:t>obil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手机号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f</w:t>
            </w:r>
            <w:r w:rsidRPr="00676B60">
              <w:rPr>
                <w:rFonts w:hint="eastAsia"/>
              </w:rPr>
              <w:t>r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来源</w:t>
            </w:r>
            <w:r>
              <w:rPr>
                <w:rFonts w:hint="eastAsia"/>
              </w:rPr>
              <w:t>:fmc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request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pPr>
              <w:rPr>
                <w:rFonts w:hint="eastAsia"/>
              </w:rPr>
            </w:pPr>
            <w:r>
              <w:rPr>
                <w:rFonts w:hint="eastAsia"/>
              </w:rPr>
              <w:t>申报方式</w:t>
            </w:r>
            <w:r>
              <w:rPr>
                <w:rFonts w:hint="eastAsia"/>
              </w:rPr>
              <w:t>:Tel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,Wechat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,APP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>
              <w:rPr>
                <w:rFonts w:hint="eastAsia"/>
              </w:rPr>
              <w:t>a</w:t>
            </w:r>
            <w:r w:rsidRPr="00676B60">
              <w:rPr>
                <w:rFonts w:hint="eastAsia"/>
              </w:rPr>
              <w:t>ttach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B13BA8">
            <w:r w:rsidRPr="00676B60">
              <w:rPr>
                <w:rFonts w:hint="eastAsia"/>
              </w:rPr>
              <w:t>附件列表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B13BA8">
            <w:r w:rsidRPr="00D80F92">
              <w:t>date</w:t>
            </w:r>
            <w:r>
              <w:rPr>
                <w:rFonts w:hint="eastAsia"/>
              </w:rPr>
              <w:t>T</w:t>
            </w:r>
            <w:r w:rsidRPr="00D80F92">
              <w:t>i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B13BA8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B13BA8">
            <w:r>
              <w:t>YYYY/mm/DD HH:MM:SS</w:t>
            </w:r>
          </w:p>
        </w:tc>
      </w:tr>
      <w:tr w:rsidR="002042AD" w:rsidTr="00B13BA8">
        <w:tc>
          <w:tcPr>
            <w:tcW w:w="1985" w:type="dxa"/>
            <w:vMerge/>
          </w:tcPr>
          <w:p w:rsidR="002042AD" w:rsidRDefault="002042AD" w:rsidP="00B13BA8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B13BA8">
            <w:r>
              <w:rPr>
                <w:rFonts w:hint="eastAsia"/>
              </w:rPr>
              <w:t>locati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B13BA8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336F06" w:rsidP="00B13BA8">
            <w:r>
              <w:rPr>
                <w:rFonts w:hint="eastAsia"/>
              </w:rPr>
              <w:t>空间编号</w:t>
            </w:r>
          </w:p>
        </w:tc>
      </w:tr>
      <w:tr w:rsidR="00FE449A" w:rsidTr="00B13BA8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pPr>
              <w:rPr>
                <w:rFonts w:hint="eastAsia"/>
              </w:rPr>
            </w:pPr>
            <w:r>
              <w:rPr>
                <w:rFonts w:hint="eastAsia"/>
              </w:rPr>
              <w:t>locationdes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Pr="00676B60" w:rsidRDefault="00FE449A" w:rsidP="00FE449A">
            <w:pPr>
              <w:rPr>
                <w:rFonts w:hint="eastAsia"/>
              </w:rPr>
            </w:pPr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pPr>
              <w:rPr>
                <w:rFonts w:hint="eastAsia"/>
              </w:rPr>
            </w:pPr>
            <w:r>
              <w:rPr>
                <w:rFonts w:hint="eastAsia"/>
              </w:rPr>
              <w:t>空间位置说明</w:t>
            </w:r>
          </w:p>
        </w:tc>
      </w:tr>
      <w:tr w:rsidR="00FE449A" w:rsidTr="00B13BA8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conte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Pr="00D80F92" w:rsidRDefault="00FE449A" w:rsidP="00FE449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服务内容</w:t>
            </w:r>
          </w:p>
        </w:tc>
      </w:tr>
      <w:tr w:rsidR="00FE449A" w:rsidTr="00B13BA8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 w:rsidRPr="00246DCB">
              <w:t>expstart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期望开始时间</w:t>
            </w:r>
          </w:p>
        </w:tc>
      </w:tr>
      <w:tr w:rsidR="00FE449A" w:rsidTr="00B13BA8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B13BA8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B13BA8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  <w:r>
              <w:t>Ok:{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lastRenderedPageBreak/>
              <w:t>Status:ok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20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From:dcenter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Tocken:12n32j#12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Datetime:12312331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B13BA8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Status:error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From:dcenter,</w:t>
            </w:r>
          </w:p>
          <w:p w:rsidR="00FE449A" w:rsidRDefault="00FE449A" w:rsidP="00FE449A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FE449A" w:rsidRPr="00243997" w:rsidRDefault="00FE449A" w:rsidP="00FE449A">
            <w:pPr>
              <w:pStyle w:val="a3"/>
              <w:ind w:firstLineChars="0" w:firstLine="0"/>
              <w:rPr>
                <w:rFonts w:hint="eastAsia"/>
              </w:rPr>
            </w:pPr>
            <w:r>
              <w:t>Msgid:</w:t>
            </w:r>
            <w:r w:rsidR="007463B6">
              <w:t>1</w:t>
            </w:r>
            <w:r>
              <w:t>020,</w:t>
            </w:r>
          </w:p>
          <w:p w:rsidR="00FE449A" w:rsidRDefault="00FE449A" w:rsidP="00FE449A">
            <w:pPr>
              <w:pStyle w:val="a3"/>
              <w:ind w:firstLineChars="0" w:firstLine="0"/>
              <w:rPr>
                <w:rFonts w:hint="eastAsia"/>
              </w:rPr>
            </w:pPr>
            <w:r>
              <w:t>Msg:</w:t>
            </w:r>
            <w:r>
              <w:t>错误消息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B13BA8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B13BA8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</w:tbl>
    <w:p w:rsidR="002042AD" w:rsidRDefault="002042AD" w:rsidP="001339F7"/>
    <w:p w:rsidR="00DB0511" w:rsidRDefault="00DB0511" w:rsidP="001339F7"/>
    <w:p w:rsidR="00DB0511" w:rsidRDefault="00DB0511" w:rsidP="00DB0511">
      <w:pPr>
        <w:pStyle w:val="1"/>
      </w:pPr>
      <w:r>
        <w:t>center</w:t>
      </w:r>
      <w:r w:rsidRPr="00C865F8">
        <w:t>向</w:t>
      </w:r>
      <w:r>
        <w:t>fmc</w:t>
      </w:r>
      <w:r w:rsidRPr="00C865F8">
        <w:t>更新工单</w:t>
      </w:r>
      <w:r w:rsidR="003A06C7">
        <w:rPr>
          <w:rFonts w:hint="eastAsia"/>
        </w:rPr>
        <w:t>评价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DB0511" w:rsidTr="00B13BA8">
        <w:tc>
          <w:tcPr>
            <w:tcW w:w="8364" w:type="dxa"/>
            <w:gridSpan w:val="4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DB0511" w:rsidTr="00B13BA8">
        <w:tc>
          <w:tcPr>
            <w:tcW w:w="2498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DB0511" w:rsidTr="00B13BA8">
        <w:tc>
          <w:tcPr>
            <w:tcW w:w="2498" w:type="dxa"/>
            <w:vMerge w:val="restart"/>
          </w:tcPr>
          <w:p w:rsidR="00DB0511" w:rsidRDefault="00DB0511" w:rsidP="00B13BA8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Action:UPDATEWO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</w:t>
            </w:r>
          </w:p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WoNo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Project:fengcheng,</w:t>
            </w:r>
          </w:p>
          <w:p w:rsidR="00DB0511" w:rsidRPr="003E12AC" w:rsidRDefault="00DB0511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DB0511" w:rsidRDefault="00DB0511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Datetime:2017/04/17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wo</w:t>
            </w:r>
            <w:r>
              <w:rPr>
                <w:rFonts w:hint="eastAsia"/>
              </w:rPr>
              <w:t>tatus:</w:t>
            </w:r>
            <w:r w:rsidR="007A7F22">
              <w:t xml:space="preserve"> </w:t>
            </w:r>
            <w:r w:rsidR="007A7F22">
              <w:t>evaluate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wostatusdesc</w:t>
            </w:r>
            <w:r>
              <w:t>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optime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operatorname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operatortype:</w:t>
            </w:r>
          </w:p>
          <w:p w:rsidR="00DB0511" w:rsidRDefault="00755FA6" w:rsidP="00B13BA8">
            <w:pPr>
              <w:pStyle w:val="a3"/>
              <w:ind w:firstLineChars="0" w:firstLine="0"/>
            </w:pPr>
            <w:r>
              <w:t>eval:</w:t>
            </w:r>
          </w:p>
          <w:p w:rsidR="00755FA6" w:rsidRDefault="00755FA6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unsatisreason</w:t>
            </w:r>
            <w:r>
              <w:t>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 xml:space="preserve"> }</w:t>
            </w: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t>UPDATEWO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>
              <w:t>3</w:t>
            </w:r>
            <w:r>
              <w:rPr>
                <w:rFonts w:hint="eastAsia"/>
              </w:rPr>
              <w:t>0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Pr="002A622A" w:rsidRDefault="00DB0511" w:rsidP="00B13BA8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Pr="007F5ABD" w:rsidRDefault="00DB0511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6A14A3" w:rsidTr="00B13BA8">
        <w:tc>
          <w:tcPr>
            <w:tcW w:w="2498" w:type="dxa"/>
            <w:vMerge/>
          </w:tcPr>
          <w:p w:rsidR="006A14A3" w:rsidRDefault="006A14A3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6A14A3" w:rsidRDefault="006A14A3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oNO</w:t>
            </w:r>
          </w:p>
        </w:tc>
        <w:tc>
          <w:tcPr>
            <w:tcW w:w="1146" w:type="dxa"/>
          </w:tcPr>
          <w:p w:rsidR="006A14A3" w:rsidRDefault="006A14A3" w:rsidP="00B13BA8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6A14A3" w:rsidRDefault="006A14A3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工单编号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ostatus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7A7F22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evaluate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ostatusdesc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7A7F22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评价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time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操作时间</w:t>
            </w:r>
            <w:r>
              <w:t>YYYY</w:t>
            </w:r>
            <w:r>
              <w:rPr>
                <w:rFonts w:hint="eastAsia"/>
              </w:rPr>
              <w:t xml:space="preserve">/mm/DD </w:t>
            </w:r>
            <w:r>
              <w:t>HH:MM:SS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ratorname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操作人姓名</w:t>
            </w:r>
          </w:p>
        </w:tc>
      </w:tr>
      <w:tr w:rsidR="00DB0511" w:rsidTr="00B13BA8">
        <w:tc>
          <w:tcPr>
            <w:tcW w:w="2498" w:type="dxa"/>
            <w:vMerge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eratortype</w:t>
            </w:r>
          </w:p>
        </w:tc>
        <w:tc>
          <w:tcPr>
            <w:tcW w:w="1146" w:type="dxa"/>
          </w:tcPr>
          <w:p w:rsidR="00DB0511" w:rsidRDefault="00DB0511" w:rsidP="00B13BA8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操作人类型</w:t>
            </w:r>
            <w:r>
              <w:rPr>
                <w:rFonts w:hint="eastAsia"/>
              </w:rPr>
              <w:t>:customer,</w:t>
            </w:r>
          </w:p>
        </w:tc>
      </w:tr>
      <w:tr w:rsidR="007B626C" w:rsidTr="00B13BA8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r>
              <w:rPr>
                <w:rFonts w:hint="eastAsia"/>
              </w:rPr>
              <w:t>eval</w:t>
            </w:r>
          </w:p>
        </w:tc>
        <w:tc>
          <w:tcPr>
            <w:tcW w:w="1146" w:type="dxa"/>
          </w:tcPr>
          <w:p w:rsidR="007B626C" w:rsidRPr="00D80F92" w:rsidRDefault="007B626C" w:rsidP="007B626C">
            <w:r>
              <w:rPr>
                <w:rFonts w:hint="eastAsia"/>
              </w:rPr>
              <w:t>数字</w:t>
            </w:r>
          </w:p>
        </w:tc>
        <w:tc>
          <w:tcPr>
            <w:tcW w:w="3320" w:type="dxa"/>
          </w:tcPr>
          <w:p w:rsidR="007B626C" w:rsidRDefault="007B626C" w:rsidP="007B626C">
            <w:pPr>
              <w:jc w:val="left"/>
            </w:pPr>
            <w:r>
              <w:rPr>
                <w:rFonts w:hint="eastAsia"/>
              </w:rPr>
              <w:t>评分</w:t>
            </w:r>
          </w:p>
        </w:tc>
      </w:tr>
      <w:tr w:rsidR="007B626C" w:rsidTr="00B13BA8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r>
              <w:rPr>
                <w:rFonts w:hint="eastAsia"/>
              </w:rPr>
              <w:t>unsatiscode</w:t>
            </w:r>
          </w:p>
        </w:tc>
        <w:tc>
          <w:tcPr>
            <w:tcW w:w="1146" w:type="dxa"/>
          </w:tcPr>
          <w:p w:rsidR="007B626C" w:rsidRPr="00D80F92" w:rsidRDefault="007B626C" w:rsidP="007B626C">
            <w:r>
              <w:rPr>
                <w:rFonts w:hint="eastAsia"/>
              </w:rPr>
              <w:t>大写字符串</w:t>
            </w:r>
          </w:p>
        </w:tc>
        <w:tc>
          <w:tcPr>
            <w:tcW w:w="3320" w:type="dxa"/>
          </w:tcPr>
          <w:p w:rsidR="007B626C" w:rsidRDefault="007B626C" w:rsidP="00020AF4">
            <w:pPr>
              <w:jc w:val="left"/>
            </w:pPr>
            <w:r>
              <w:rPr>
                <w:rFonts w:hint="eastAsia"/>
              </w:rPr>
              <w:t>不满意原因（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）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1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及时性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2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维修进度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3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维修质量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4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服务态度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5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仪容仪表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0</w:t>
            </w:r>
            <w:r w:rsidR="00961E78">
              <w:rPr>
                <w:rFonts w:ascii="Consolas" w:eastAsia="宋体" w:hAnsi="Consolas" w:cs="Consolas" w:hint="eastAsia"/>
                <w:color w:val="C41A16"/>
                <w:kern w:val="0"/>
                <w:sz w:val="20"/>
              </w:rPr>
              <w:t>：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其他</w:t>
            </w:r>
          </w:p>
        </w:tc>
      </w:tr>
      <w:tr w:rsidR="007B626C" w:rsidTr="00B13BA8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bookmarkStart w:id="3" w:name="OLE_LINK11"/>
            <w:bookmarkStart w:id="4" w:name="OLE_LINK12"/>
            <w:r>
              <w:rPr>
                <w:rFonts w:hint="eastAsia"/>
              </w:rPr>
              <w:t>unsatisreason</w:t>
            </w:r>
            <w:bookmarkEnd w:id="3"/>
            <w:bookmarkEnd w:id="4"/>
          </w:p>
        </w:tc>
        <w:tc>
          <w:tcPr>
            <w:tcW w:w="1146" w:type="dxa"/>
          </w:tcPr>
          <w:p w:rsidR="007B626C" w:rsidRPr="00D80F92" w:rsidRDefault="007B626C" w:rsidP="007B626C">
            <w:r w:rsidRPr="00D80F92"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7B626C" w:rsidRDefault="007B626C" w:rsidP="007B626C">
            <w:pPr>
              <w:jc w:val="left"/>
            </w:pPr>
            <w:r>
              <w:rPr>
                <w:rFonts w:hint="eastAsia"/>
              </w:rPr>
              <w:t>具体原因说明</w:t>
            </w:r>
          </w:p>
        </w:tc>
      </w:tr>
      <w:tr w:rsidR="00DB0511" w:rsidTr="00B13BA8">
        <w:tc>
          <w:tcPr>
            <w:tcW w:w="2498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t>Ok:{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lastRenderedPageBreak/>
              <w:t>Status:ok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From:dcenter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Tocken:12n32j#12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Datetime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</w:tr>
      <w:tr w:rsidR="00DB0511" w:rsidTr="00B13BA8">
        <w:tc>
          <w:tcPr>
            <w:tcW w:w="2498" w:type="dxa"/>
          </w:tcPr>
          <w:p w:rsidR="00DB0511" w:rsidRDefault="00DB0511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Status:error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From:dcenter,</w:t>
            </w:r>
          </w:p>
          <w:p w:rsidR="00DB0511" w:rsidRDefault="00DB0511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Msg:</w:t>
            </w:r>
          </w:p>
          <w:p w:rsidR="00DB0511" w:rsidRDefault="00DB0511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</w:tr>
      <w:tr w:rsidR="00DB0511" w:rsidTr="00B13BA8">
        <w:tc>
          <w:tcPr>
            <w:tcW w:w="2498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</w:tr>
      <w:tr w:rsidR="00DB0511" w:rsidTr="00B13BA8">
        <w:tc>
          <w:tcPr>
            <w:tcW w:w="2498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B13BA8">
            <w:pPr>
              <w:pStyle w:val="a3"/>
              <w:ind w:firstLineChars="0" w:firstLine="0"/>
            </w:pPr>
          </w:p>
        </w:tc>
      </w:tr>
    </w:tbl>
    <w:p w:rsidR="00DB0511" w:rsidRDefault="00DB0511" w:rsidP="00DB0511"/>
    <w:p w:rsidR="005D7828" w:rsidRDefault="005D7828" w:rsidP="005D7828">
      <w:pPr>
        <w:pStyle w:val="1"/>
      </w:pPr>
      <w:r>
        <w:t>center</w:t>
      </w:r>
      <w:r w:rsidRPr="00C865F8">
        <w:t>向</w:t>
      </w:r>
      <w:r>
        <w:t>fmc</w:t>
      </w:r>
      <w:r w:rsidRPr="00C865F8">
        <w:t>更新</w:t>
      </w:r>
      <w:r>
        <w:rPr>
          <w:rFonts w:hint="eastAsia"/>
        </w:rPr>
        <w:t>订单</w:t>
      </w:r>
      <w:r>
        <w:t>支付结果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5D7828" w:rsidTr="00B13BA8">
        <w:tc>
          <w:tcPr>
            <w:tcW w:w="8364" w:type="dxa"/>
            <w:gridSpan w:val="4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5D7828" w:rsidTr="00B13BA8">
        <w:tc>
          <w:tcPr>
            <w:tcW w:w="2498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5D7828" w:rsidTr="00B13BA8">
        <w:tc>
          <w:tcPr>
            <w:tcW w:w="2498" w:type="dxa"/>
            <w:vMerge w:val="restart"/>
          </w:tcPr>
          <w:p w:rsidR="005D7828" w:rsidRDefault="005D7828" w:rsidP="00B13BA8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5D7828" w:rsidRDefault="006D59DD" w:rsidP="00B13BA8">
            <w:pPr>
              <w:pStyle w:val="a3"/>
              <w:ind w:firstLineChars="0" w:firstLine="0"/>
            </w:pPr>
            <w:r>
              <w:t>Action:UPDATEORDER</w:t>
            </w:r>
            <w:r w:rsidR="005D7828">
              <w:t>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Msgid:10</w:t>
            </w:r>
            <w:r w:rsidR="006D59DD">
              <w:t>4</w:t>
            </w:r>
            <w:r>
              <w:t>0</w:t>
            </w:r>
          </w:p>
          <w:p w:rsidR="005D7828" w:rsidRDefault="000C1DCE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OrderNo</w:t>
            </w:r>
            <w:r w:rsidR="005D7828">
              <w:t>: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Project:fengcheng,</w:t>
            </w:r>
          </w:p>
          <w:p w:rsidR="005D7828" w:rsidRPr="003E12AC" w:rsidRDefault="005D7828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5D7828" w:rsidRDefault="005D7828" w:rsidP="00B13B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Datetime:2017/04/17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8E3349" w:rsidRDefault="008E3349" w:rsidP="00B13BA8">
            <w:pPr>
              <w:pStyle w:val="a3"/>
              <w:ind w:firstLineChars="0" w:firstLine="0"/>
            </w:pPr>
            <w:r>
              <w:t>Money</w:t>
            </w:r>
          </w:p>
          <w:p w:rsidR="008E3349" w:rsidRDefault="008E3349" w:rsidP="00B13BA8">
            <w:pPr>
              <w:pStyle w:val="a3"/>
              <w:ind w:firstLineChars="0" w:firstLine="0"/>
            </w:pPr>
            <w:r>
              <w:t>Paymethod</w:t>
            </w:r>
          </w:p>
          <w:p w:rsidR="008E3349" w:rsidRDefault="008E3349" w:rsidP="00B13BA8">
            <w:pPr>
              <w:pStyle w:val="a3"/>
              <w:ind w:firstLineChars="0" w:firstLine="0"/>
            </w:pPr>
            <w:r>
              <w:t>payitem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6D59DD">
              <w:t>UPDATEORDER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0C2719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0C2719">
              <w:t>center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0C2719">
              <w:t>1</w:t>
            </w:r>
            <w:r w:rsidR="000C2719">
              <w:rPr>
                <w:rFonts w:hint="eastAsia"/>
              </w:rPr>
              <w:t>0</w:t>
            </w:r>
            <w:r w:rsidR="000C2719">
              <w:t>4</w:t>
            </w:r>
            <w:r w:rsidR="000C2719">
              <w:rPr>
                <w:rFonts w:hint="eastAsia"/>
              </w:rPr>
              <w:t>0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Pr="002A622A" w:rsidRDefault="005D7828" w:rsidP="00B13BA8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Pr="007F5ABD" w:rsidRDefault="005D7828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8576EB" w:rsidP="00B13BA8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rderNo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5D7828" w:rsidRDefault="00CE50A1" w:rsidP="00CE50A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 w:rsidR="005D7828">
              <w:rPr>
                <w:rFonts w:hint="eastAsia"/>
              </w:rPr>
              <w:t>编号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5D7828" w:rsidRDefault="005D7828" w:rsidP="00B13BA8">
            <w:r w:rsidRPr="006B39D7">
              <w:t>字符串</w:t>
            </w: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  <w:tr w:rsidR="00345007" w:rsidTr="00B13BA8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支付金额</w:t>
            </w:r>
          </w:p>
        </w:tc>
      </w:tr>
      <w:tr w:rsidR="00345007" w:rsidTr="00B13BA8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method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付款方式</w:t>
            </w:r>
          </w:p>
        </w:tc>
      </w:tr>
      <w:tr w:rsidR="00345007" w:rsidTr="00B13BA8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ayitem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收费项目</w:t>
            </w:r>
          </w:p>
        </w:tc>
      </w:tr>
      <w:tr w:rsidR="005D7828" w:rsidTr="00B13BA8">
        <w:tc>
          <w:tcPr>
            <w:tcW w:w="2498" w:type="dxa"/>
            <w:vMerge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1146" w:type="dxa"/>
          </w:tcPr>
          <w:p w:rsidR="005D7828" w:rsidRDefault="005D7828" w:rsidP="00B13BA8"/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  <w:tr w:rsidR="005D7828" w:rsidTr="00B13BA8">
        <w:tc>
          <w:tcPr>
            <w:tcW w:w="2498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t>Ok:{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Status:ok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Msgid:10</w:t>
            </w:r>
            <w:r w:rsidR="000E4916">
              <w:t>4</w:t>
            </w:r>
            <w:r>
              <w:t>0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From:dcenter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Tocken:12n32j#12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Datetime: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  <w:tr w:rsidR="005D7828" w:rsidTr="00B13BA8">
        <w:tc>
          <w:tcPr>
            <w:tcW w:w="2498" w:type="dxa"/>
          </w:tcPr>
          <w:p w:rsidR="005D7828" w:rsidRDefault="005D7828" w:rsidP="00B13BA8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lastRenderedPageBreak/>
              <w:t>Status:error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Msgid:10</w:t>
            </w:r>
            <w:r w:rsidR="000E4916">
              <w:t>4</w:t>
            </w:r>
            <w:bookmarkStart w:id="5" w:name="_GoBack"/>
            <w:bookmarkEnd w:id="5"/>
            <w:r>
              <w:t>0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From:dcenter,</w:t>
            </w:r>
          </w:p>
          <w:p w:rsidR="005D7828" w:rsidRDefault="005D7828" w:rsidP="00B13BA8">
            <w:pPr>
              <w:pStyle w:val="a3"/>
              <w:ind w:firstLineChars="0" w:firstLine="0"/>
              <w:rPr>
                <w:rFonts w:hint="eastAsia"/>
              </w:rPr>
            </w:pPr>
            <w:r>
              <w:t>Tocken:12n32j#12,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Msg:</w:t>
            </w:r>
          </w:p>
          <w:p w:rsidR="005D7828" w:rsidRDefault="005D7828" w:rsidP="00B13BA8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  <w:tr w:rsidR="005D7828" w:rsidTr="00B13BA8">
        <w:tc>
          <w:tcPr>
            <w:tcW w:w="2498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  <w:tr w:rsidR="005D7828" w:rsidTr="00B13BA8">
        <w:tc>
          <w:tcPr>
            <w:tcW w:w="2498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B13BA8">
            <w:pPr>
              <w:pStyle w:val="a3"/>
              <w:ind w:firstLineChars="0" w:firstLine="0"/>
            </w:pPr>
          </w:p>
        </w:tc>
      </w:tr>
    </w:tbl>
    <w:p w:rsidR="005D7828" w:rsidRDefault="005D7828" w:rsidP="005D7828"/>
    <w:p w:rsidR="00DB0511" w:rsidRPr="001339F7" w:rsidRDefault="00DB0511" w:rsidP="001339F7">
      <w:pPr>
        <w:rPr>
          <w:rFonts w:hint="eastAsia"/>
        </w:rPr>
      </w:pPr>
    </w:p>
    <w:sectPr w:rsidR="00DB0511" w:rsidRPr="001339F7" w:rsidSect="00A844BB">
      <w:pgSz w:w="11906" w:h="16838"/>
      <w:pgMar w:top="1077" w:right="1247" w:bottom="1247" w:left="130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0714" w:rsidRDefault="00E70714" w:rsidP="007252B0">
      <w:r>
        <w:separator/>
      </w:r>
    </w:p>
  </w:endnote>
  <w:endnote w:type="continuationSeparator" w:id="0">
    <w:p w:rsidR="00E70714" w:rsidRDefault="00E70714" w:rsidP="007252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0714" w:rsidRDefault="00E70714" w:rsidP="007252B0">
      <w:r>
        <w:separator/>
      </w:r>
    </w:p>
  </w:footnote>
  <w:footnote w:type="continuationSeparator" w:id="0">
    <w:p w:rsidR="00E70714" w:rsidRDefault="00E70714" w:rsidP="007252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6272E0"/>
    <w:multiLevelType w:val="hybridMultilevel"/>
    <w:tmpl w:val="AC8E5D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0DC5A54"/>
    <w:multiLevelType w:val="hybridMultilevel"/>
    <w:tmpl w:val="62E4356C"/>
    <w:lvl w:ilvl="0" w:tplc="B5D08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3C37"/>
    <w:rsid w:val="000023FE"/>
    <w:rsid w:val="00020AF4"/>
    <w:rsid w:val="00023760"/>
    <w:rsid w:val="00050609"/>
    <w:rsid w:val="00072BCE"/>
    <w:rsid w:val="00080336"/>
    <w:rsid w:val="0008594E"/>
    <w:rsid w:val="000A7908"/>
    <w:rsid w:val="000C1DCE"/>
    <w:rsid w:val="000C2719"/>
    <w:rsid w:val="000E4916"/>
    <w:rsid w:val="001017F9"/>
    <w:rsid w:val="001053FD"/>
    <w:rsid w:val="00106C88"/>
    <w:rsid w:val="00110480"/>
    <w:rsid w:val="0011392C"/>
    <w:rsid w:val="00122F77"/>
    <w:rsid w:val="00125D03"/>
    <w:rsid w:val="001339F7"/>
    <w:rsid w:val="001351E8"/>
    <w:rsid w:val="00135F52"/>
    <w:rsid w:val="00146870"/>
    <w:rsid w:val="001568C4"/>
    <w:rsid w:val="001569FC"/>
    <w:rsid w:val="00170752"/>
    <w:rsid w:val="0017759D"/>
    <w:rsid w:val="001B2DFF"/>
    <w:rsid w:val="001E447B"/>
    <w:rsid w:val="001F20FD"/>
    <w:rsid w:val="002042AD"/>
    <w:rsid w:val="002121B9"/>
    <w:rsid w:val="00243997"/>
    <w:rsid w:val="00245675"/>
    <w:rsid w:val="00251F00"/>
    <w:rsid w:val="00253574"/>
    <w:rsid w:val="00271231"/>
    <w:rsid w:val="002845E9"/>
    <w:rsid w:val="00284F83"/>
    <w:rsid w:val="00287674"/>
    <w:rsid w:val="00294329"/>
    <w:rsid w:val="002A622A"/>
    <w:rsid w:val="002D4A18"/>
    <w:rsid w:val="002E1BA6"/>
    <w:rsid w:val="002F39CC"/>
    <w:rsid w:val="00336F06"/>
    <w:rsid w:val="00341D79"/>
    <w:rsid w:val="00345007"/>
    <w:rsid w:val="00350D23"/>
    <w:rsid w:val="0036167C"/>
    <w:rsid w:val="00376541"/>
    <w:rsid w:val="003A06C7"/>
    <w:rsid w:val="003D49CC"/>
    <w:rsid w:val="003E12AC"/>
    <w:rsid w:val="00401B5C"/>
    <w:rsid w:val="00405AEE"/>
    <w:rsid w:val="00407109"/>
    <w:rsid w:val="00417C8A"/>
    <w:rsid w:val="00451A11"/>
    <w:rsid w:val="004558F5"/>
    <w:rsid w:val="00461166"/>
    <w:rsid w:val="00465160"/>
    <w:rsid w:val="00473C6A"/>
    <w:rsid w:val="00482B6F"/>
    <w:rsid w:val="0048763C"/>
    <w:rsid w:val="004A0FC5"/>
    <w:rsid w:val="004C52B0"/>
    <w:rsid w:val="004D62B6"/>
    <w:rsid w:val="004F10D1"/>
    <w:rsid w:val="005113E1"/>
    <w:rsid w:val="00537D27"/>
    <w:rsid w:val="00543BB9"/>
    <w:rsid w:val="00553B46"/>
    <w:rsid w:val="00565B5F"/>
    <w:rsid w:val="00572219"/>
    <w:rsid w:val="005A742E"/>
    <w:rsid w:val="005B0B86"/>
    <w:rsid w:val="005C6897"/>
    <w:rsid w:val="005C6B7D"/>
    <w:rsid w:val="005D7828"/>
    <w:rsid w:val="005E09F7"/>
    <w:rsid w:val="005E64E5"/>
    <w:rsid w:val="005E7AC0"/>
    <w:rsid w:val="005F7FBB"/>
    <w:rsid w:val="006263E8"/>
    <w:rsid w:val="00653475"/>
    <w:rsid w:val="006541E6"/>
    <w:rsid w:val="00657CDE"/>
    <w:rsid w:val="00667D70"/>
    <w:rsid w:val="0069105C"/>
    <w:rsid w:val="006A14A3"/>
    <w:rsid w:val="006B4D20"/>
    <w:rsid w:val="006B5EDA"/>
    <w:rsid w:val="006C4DDB"/>
    <w:rsid w:val="006D59DD"/>
    <w:rsid w:val="006E4EA5"/>
    <w:rsid w:val="00705275"/>
    <w:rsid w:val="00706269"/>
    <w:rsid w:val="0072167B"/>
    <w:rsid w:val="00722798"/>
    <w:rsid w:val="00724CAA"/>
    <w:rsid w:val="007252B0"/>
    <w:rsid w:val="00733353"/>
    <w:rsid w:val="0074507F"/>
    <w:rsid w:val="007463B6"/>
    <w:rsid w:val="00755FA6"/>
    <w:rsid w:val="0077609D"/>
    <w:rsid w:val="007870FB"/>
    <w:rsid w:val="00790304"/>
    <w:rsid w:val="00794D74"/>
    <w:rsid w:val="007A2597"/>
    <w:rsid w:val="007A30AB"/>
    <w:rsid w:val="007A7F22"/>
    <w:rsid w:val="007B182B"/>
    <w:rsid w:val="007B626C"/>
    <w:rsid w:val="007D325A"/>
    <w:rsid w:val="007F06AB"/>
    <w:rsid w:val="007F5ABD"/>
    <w:rsid w:val="008047DD"/>
    <w:rsid w:val="00816510"/>
    <w:rsid w:val="008259CD"/>
    <w:rsid w:val="00834F6E"/>
    <w:rsid w:val="008576EB"/>
    <w:rsid w:val="0086096E"/>
    <w:rsid w:val="008769E4"/>
    <w:rsid w:val="008872DF"/>
    <w:rsid w:val="008A047E"/>
    <w:rsid w:val="008A7A0D"/>
    <w:rsid w:val="008B5740"/>
    <w:rsid w:val="008B798B"/>
    <w:rsid w:val="008E3349"/>
    <w:rsid w:val="0091385C"/>
    <w:rsid w:val="00916579"/>
    <w:rsid w:val="00924990"/>
    <w:rsid w:val="00930CC4"/>
    <w:rsid w:val="0095657C"/>
    <w:rsid w:val="00957A3D"/>
    <w:rsid w:val="00957EFD"/>
    <w:rsid w:val="00960810"/>
    <w:rsid w:val="00961E78"/>
    <w:rsid w:val="00974031"/>
    <w:rsid w:val="009904B0"/>
    <w:rsid w:val="00997B97"/>
    <w:rsid w:val="009A7151"/>
    <w:rsid w:val="009A7ECA"/>
    <w:rsid w:val="009C2CF3"/>
    <w:rsid w:val="009C575B"/>
    <w:rsid w:val="009D050D"/>
    <w:rsid w:val="009E4884"/>
    <w:rsid w:val="009F74FC"/>
    <w:rsid w:val="00A04103"/>
    <w:rsid w:val="00A118CA"/>
    <w:rsid w:val="00A11BAF"/>
    <w:rsid w:val="00A43748"/>
    <w:rsid w:val="00A43C7C"/>
    <w:rsid w:val="00A43F01"/>
    <w:rsid w:val="00A471BB"/>
    <w:rsid w:val="00A6179A"/>
    <w:rsid w:val="00A73C8D"/>
    <w:rsid w:val="00A844BB"/>
    <w:rsid w:val="00A844E8"/>
    <w:rsid w:val="00AD0E9D"/>
    <w:rsid w:val="00AD6927"/>
    <w:rsid w:val="00B34D7F"/>
    <w:rsid w:val="00B43048"/>
    <w:rsid w:val="00B51573"/>
    <w:rsid w:val="00B84049"/>
    <w:rsid w:val="00B93132"/>
    <w:rsid w:val="00BA1301"/>
    <w:rsid w:val="00BA3965"/>
    <w:rsid w:val="00BB330F"/>
    <w:rsid w:val="00BC1400"/>
    <w:rsid w:val="00BD401E"/>
    <w:rsid w:val="00BD67EE"/>
    <w:rsid w:val="00C017DC"/>
    <w:rsid w:val="00C04C74"/>
    <w:rsid w:val="00C146F2"/>
    <w:rsid w:val="00C149F7"/>
    <w:rsid w:val="00C25C83"/>
    <w:rsid w:val="00C459AF"/>
    <w:rsid w:val="00C46A44"/>
    <w:rsid w:val="00C471D8"/>
    <w:rsid w:val="00C75F6C"/>
    <w:rsid w:val="00C865F8"/>
    <w:rsid w:val="00CA3C37"/>
    <w:rsid w:val="00CB3456"/>
    <w:rsid w:val="00CC673B"/>
    <w:rsid w:val="00CE1822"/>
    <w:rsid w:val="00CE48E5"/>
    <w:rsid w:val="00CE50A1"/>
    <w:rsid w:val="00CF4863"/>
    <w:rsid w:val="00D0210B"/>
    <w:rsid w:val="00D05BAE"/>
    <w:rsid w:val="00D17A06"/>
    <w:rsid w:val="00D37A0C"/>
    <w:rsid w:val="00D421FB"/>
    <w:rsid w:val="00D4492B"/>
    <w:rsid w:val="00D4710D"/>
    <w:rsid w:val="00D63265"/>
    <w:rsid w:val="00D63311"/>
    <w:rsid w:val="00D71477"/>
    <w:rsid w:val="00D72BD7"/>
    <w:rsid w:val="00D81892"/>
    <w:rsid w:val="00D83516"/>
    <w:rsid w:val="00D8383C"/>
    <w:rsid w:val="00D90EAE"/>
    <w:rsid w:val="00DB0511"/>
    <w:rsid w:val="00DB0607"/>
    <w:rsid w:val="00DD3D96"/>
    <w:rsid w:val="00DE107E"/>
    <w:rsid w:val="00E145AE"/>
    <w:rsid w:val="00E353C2"/>
    <w:rsid w:val="00E45C37"/>
    <w:rsid w:val="00E56A18"/>
    <w:rsid w:val="00E70714"/>
    <w:rsid w:val="00E72F95"/>
    <w:rsid w:val="00E75F62"/>
    <w:rsid w:val="00E92DB8"/>
    <w:rsid w:val="00E942D0"/>
    <w:rsid w:val="00ED0EAD"/>
    <w:rsid w:val="00ED4065"/>
    <w:rsid w:val="00EF0586"/>
    <w:rsid w:val="00EF13B3"/>
    <w:rsid w:val="00EF5FE3"/>
    <w:rsid w:val="00F04D68"/>
    <w:rsid w:val="00F10B3F"/>
    <w:rsid w:val="00F124F0"/>
    <w:rsid w:val="00F175FA"/>
    <w:rsid w:val="00F23BAC"/>
    <w:rsid w:val="00F26A44"/>
    <w:rsid w:val="00F43FAE"/>
    <w:rsid w:val="00F465D6"/>
    <w:rsid w:val="00F5080C"/>
    <w:rsid w:val="00F51C98"/>
    <w:rsid w:val="00F53A32"/>
    <w:rsid w:val="00F82840"/>
    <w:rsid w:val="00F923B8"/>
    <w:rsid w:val="00FA469C"/>
    <w:rsid w:val="00FA7EB7"/>
    <w:rsid w:val="00FD09F9"/>
    <w:rsid w:val="00FE449A"/>
    <w:rsid w:val="00FE452F"/>
    <w:rsid w:val="00FF5D33"/>
    <w:rsid w:val="00FF6D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130FF0-46C1-4D1A-8B7D-75DC34F61F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34F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3C37"/>
    <w:pPr>
      <w:ind w:firstLineChars="200" w:firstLine="420"/>
    </w:pPr>
  </w:style>
  <w:style w:type="table" w:styleId="a4">
    <w:name w:val="Table Grid"/>
    <w:basedOn w:val="a1"/>
    <w:uiPriority w:val="39"/>
    <w:rsid w:val="00C865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960810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7252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7252B0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7252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252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34F6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5</TotalTime>
  <Pages>11</Pages>
  <Words>1277</Words>
  <Characters>7282</Characters>
  <Application>Microsoft Office Word</Application>
  <DocSecurity>0</DocSecurity>
  <Lines>60</Lines>
  <Paragraphs>17</Paragraphs>
  <ScaleCrop>false</ScaleCrop>
  <Company>Microsoft</Company>
  <LinksUpToDate>false</LinksUpToDate>
  <CharactersWithSpaces>8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xc</dc:creator>
  <cp:keywords/>
  <dc:description/>
  <cp:lastModifiedBy>Youxc</cp:lastModifiedBy>
  <cp:revision>240</cp:revision>
  <dcterms:created xsi:type="dcterms:W3CDTF">2017-04-06T07:12:00Z</dcterms:created>
  <dcterms:modified xsi:type="dcterms:W3CDTF">2017-04-17T10:20:00Z</dcterms:modified>
</cp:coreProperties>
</file>